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239A" w:rsidRDefault="000E22FD">
      <w:pPr>
        <w:widowControl/>
        <w:jc w:val="left"/>
        <w:rPr>
          <w:rFonts w:ascii="微软雅黑" w:eastAsia="微软雅黑" w:hAnsi="微软雅黑"/>
          <w:sz w:val="44"/>
          <w:szCs w:val="44"/>
        </w:rPr>
      </w:pPr>
      <w:r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0E902B15" wp14:editId="4BD16CF1">
                <wp:simplePos x="0" y="0"/>
                <wp:positionH relativeFrom="margin">
                  <wp:posOffset>-48895</wp:posOffset>
                </wp:positionH>
                <wp:positionV relativeFrom="margin">
                  <wp:posOffset>2873071</wp:posOffset>
                </wp:positionV>
                <wp:extent cx="5367020" cy="756920"/>
                <wp:effectExtent l="0" t="0" r="5080" b="5080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67020" cy="7569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93239A">
                            <w:pPr>
                              <w:jc w:val="center"/>
                            </w:pPr>
                            <w:r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龋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防治</w:t>
                            </w:r>
                            <w:r w:rsidRPr="00071099">
                              <w:rPr>
                                <w:rFonts w:ascii="微软雅黑" w:eastAsia="微软雅黑" w:hAnsi="微软雅黑"/>
                                <w:sz w:val="44"/>
                                <w:szCs w:val="44"/>
                              </w:rPr>
                              <w:t>管理系统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44"/>
                                <w:szCs w:val="44"/>
                              </w:rPr>
                              <w:t>用户手册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E902B15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-3.85pt;margin-top:226.25pt;width:422.6pt;height:59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" stroked="f">
                <v:textbox>
                  <w:txbxContent>
                    <w:p w:rsidR="006E470F" w:rsidRDefault="006E470F" w:rsidP="0093239A">
                      <w:pPr>
                        <w:jc w:val="center"/>
                      </w:pPr>
                      <w:r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龋病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防治</w:t>
                      </w:r>
                      <w:r w:rsidRPr="00071099">
                        <w:rPr>
                          <w:rFonts w:ascii="微软雅黑" w:eastAsia="微软雅黑" w:hAnsi="微软雅黑"/>
                          <w:sz w:val="44"/>
                          <w:szCs w:val="44"/>
                        </w:rPr>
                        <w:t>管理系统</w:t>
                      </w:r>
                      <w:r>
                        <w:rPr>
                          <w:rFonts w:ascii="微软雅黑" w:eastAsia="微软雅黑" w:hAnsi="微软雅黑" w:hint="eastAsia"/>
                          <w:sz w:val="44"/>
                          <w:szCs w:val="44"/>
                        </w:rPr>
                        <w:t>用户手册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1B5E3C61" wp14:editId="093F1D19">
                <wp:simplePos x="0" y="0"/>
                <wp:positionH relativeFrom="margin">
                  <wp:posOffset>1506883</wp:posOffset>
                </wp:positionH>
                <wp:positionV relativeFrom="margin">
                  <wp:posOffset>738699</wp:posOffset>
                </wp:positionV>
                <wp:extent cx="3592195" cy="484505"/>
                <wp:effectExtent l="0" t="0" r="8255" b="0"/>
                <wp:wrapSquare wrapText="bothSides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2195" cy="484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Pr="002D7AF3" w:rsidRDefault="006E470F" w:rsidP="008E0935">
                            <w:pPr>
                              <w:jc w:val="center"/>
                              <w:rPr>
                                <w:sz w:val="32"/>
                                <w:szCs w:val="32"/>
                              </w:rPr>
                            </w:pP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四川</w:t>
                            </w:r>
                            <w:r w:rsidRPr="002D7AF3"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大学华西口腔医院牙体牙髓</w:t>
                            </w:r>
                            <w:r w:rsidRPr="002D7AF3">
                              <w:rPr>
                                <w:rFonts w:ascii="微软雅黑" w:eastAsia="微软雅黑" w:hAnsi="微软雅黑"/>
                                <w:sz w:val="32"/>
                                <w:szCs w:val="32"/>
                              </w:rPr>
                              <w:t>病</w:t>
                            </w:r>
                            <w:r>
                              <w:rPr>
                                <w:rFonts w:ascii="微软雅黑" w:eastAsia="微软雅黑" w:hAnsi="微软雅黑" w:hint="eastAsia"/>
                                <w:sz w:val="32"/>
                                <w:szCs w:val="32"/>
                              </w:rPr>
                              <w:t>科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E3C61" id="_x0000_s1027" type="#_x0000_t202" style="position:absolute;margin-left:118.65pt;margin-top:58.15pt;width:282.85pt;height:38.1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" stroked="f">
                <v:textbox>
                  <w:txbxContent>
                    <w:p w:rsidR="006E470F" w:rsidRPr="002D7AF3" w:rsidRDefault="006E470F" w:rsidP="008E0935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四川</w:t>
                      </w:r>
                      <w:r w:rsidRPr="002D7AF3"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大学华西口腔医院牙体牙髓</w:t>
                      </w:r>
                      <w:r w:rsidRPr="002D7AF3">
                        <w:rPr>
                          <w:rFonts w:ascii="微软雅黑" w:eastAsia="微软雅黑" w:hAnsi="微软雅黑"/>
                          <w:sz w:val="32"/>
                          <w:szCs w:val="32"/>
                        </w:rPr>
                        <w:t>病</w:t>
                      </w:r>
                      <w:r>
                        <w:rPr>
                          <w:rFonts w:ascii="微软雅黑" w:eastAsia="微软雅黑" w:hAnsi="微软雅黑" w:hint="eastAsia"/>
                          <w:sz w:val="32"/>
                          <w:szCs w:val="32"/>
                        </w:rPr>
                        <w:t>科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0C4EBD" w:rsidRPr="00C87A04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posOffset>230588</wp:posOffset>
                </wp:positionH>
                <wp:positionV relativeFrom="paragraph">
                  <wp:posOffset>341878</wp:posOffset>
                </wp:positionV>
                <wp:extent cx="1200150" cy="1256030"/>
                <wp:effectExtent l="0" t="0" r="0" b="1270"/>
                <wp:wrapSquare wrapText="bothSides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00150" cy="12560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>
                            <w:r>
                              <w:rPr>
                                <w:rFonts w:ascii="微软雅黑 Light" w:eastAsia="微软雅黑 Light" w:hAnsi="微软雅黑 Light"/>
                                <w:noProof/>
                                <w:szCs w:val="21"/>
                              </w:rPr>
                              <w:drawing>
                                <wp:inline distT="0" distB="0" distL="0" distR="0" wp14:anchorId="3EC38636" wp14:editId="6E00A1DA">
                                  <wp:extent cx="1001340" cy="1001340"/>
                                  <wp:effectExtent l="0" t="0" r="8890" b="8890"/>
                                  <wp:docPr id="7" name="图片 7" descr="C:\Users\L\AppData\Local\Microsoft\Windows\INetCache\Content.Word\logo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4" descr="C:\Users\L\AppData\Local\Microsoft\Windows\INetCache\Content.Word\logo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09049" cy="100904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18.15pt;margin-top:26.9pt;width:94.5pt;height:98.9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" stroked="f">
                <v:textbox>
                  <w:txbxContent>
                    <w:p w:rsidR="006E470F" w:rsidRDefault="006E470F">
                      <w:r>
                        <w:rPr>
                          <w:rFonts w:ascii="微软雅黑 Light" w:eastAsia="微软雅黑 Light" w:hAnsi="微软雅黑 Light"/>
                          <w:noProof/>
                          <w:szCs w:val="21"/>
                        </w:rPr>
                        <w:drawing>
                          <wp:inline distT="0" distB="0" distL="0" distR="0" wp14:anchorId="3EC38636" wp14:editId="6E00A1DA">
                            <wp:extent cx="1001340" cy="1001340"/>
                            <wp:effectExtent l="0" t="0" r="8890" b="8890"/>
                            <wp:docPr id="7" name="图片 7" descr="C:\Users\L\AppData\Local\Microsoft\Windows\INetCache\Content.Word\logo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4" descr="C:\Users\L\AppData\Local\Microsoft\Windows\INetCache\Content.Word\logo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09049" cy="1009049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824035" w:rsidRPr="00071099">
        <w:rPr>
          <w:rFonts w:ascii="微软雅黑" w:eastAsia="微软雅黑" w:hAnsi="微软雅黑"/>
          <w:noProof/>
          <w:sz w:val="44"/>
          <w:szCs w:val="44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39102CE6" wp14:editId="3C9741EE">
                <wp:simplePos x="0" y="0"/>
                <wp:positionH relativeFrom="margin">
                  <wp:align>right</wp:align>
                </wp:positionH>
                <wp:positionV relativeFrom="margin">
                  <wp:posOffset>5831878</wp:posOffset>
                </wp:positionV>
                <wp:extent cx="2654300" cy="1098550"/>
                <wp:effectExtent l="0" t="0" r="0" b="6350"/>
                <wp:wrapSquare wrapText="bothSides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54300" cy="1098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E470F" w:rsidRDefault="006E470F" w:rsidP="00824035">
                            <w:pPr>
                              <w:rPr>
                                <w:sz w:val="28"/>
                                <w:szCs w:val="28"/>
                                <w:u w:val="single"/>
                              </w:rPr>
                            </w:pP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版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 xml:space="preserve">  </w:t>
                            </w:r>
                            <w:r>
                              <w:rPr>
                                <w:sz w:val="28"/>
                                <w:szCs w:val="28"/>
                              </w:rPr>
                              <w:t xml:space="preserve">  </w:t>
                            </w:r>
                            <w:r w:rsidRPr="00BA0AA2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本：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 </w:t>
                            </w:r>
                            <w:r w:rsidRPr="00023865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V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3.0       </w:t>
                            </w:r>
                          </w:p>
                          <w:p w:rsidR="006E470F" w:rsidRPr="00636B0F" w:rsidRDefault="006E470F" w:rsidP="00824035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636B0F">
                              <w:rPr>
                                <w:sz w:val="28"/>
                                <w:szCs w:val="28"/>
                              </w:rPr>
                              <w:t>更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时间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：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</w:t>
                            </w:r>
                            <w:r w:rsidRPr="00636B0F">
                              <w:rPr>
                                <w:rFonts w:hint="eastAsia"/>
                                <w:sz w:val="28"/>
                                <w:szCs w:val="28"/>
                                <w:u w:val="single"/>
                              </w:rPr>
                              <w:t xml:space="preserve"> </w:t>
                            </w:r>
                            <w:r w:rsidRPr="00636B0F">
                              <w:rPr>
                                <w:sz w:val="28"/>
                                <w:szCs w:val="28"/>
                                <w:u w:val="single"/>
                              </w:rPr>
                              <w:t>2017.0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7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>.</w:t>
                            </w:r>
                            <w:r w:rsidR="00201BB6">
                              <w:rPr>
                                <w:sz w:val="28"/>
                                <w:szCs w:val="28"/>
                                <w:u w:val="single"/>
                              </w:rPr>
                              <w:t>02</w:t>
                            </w:r>
                            <w:r>
                              <w:rPr>
                                <w:sz w:val="28"/>
                                <w:szCs w:val="28"/>
                                <w:u w:val="singl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102CE6" id="_x0000_s1029" type="#_x0000_t202" style="position:absolute;margin-left:157.8pt;margin-top:459.2pt;width:209pt;height:86.5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margin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" stroked="f">
                <v:textbox>
                  <w:txbxContent>
                    <w:p w:rsidR="006E470F" w:rsidRDefault="006E470F" w:rsidP="00824035">
                      <w:pPr>
                        <w:rPr>
                          <w:sz w:val="28"/>
                          <w:szCs w:val="28"/>
                          <w:u w:val="single"/>
                        </w:rPr>
                      </w:pP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版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 xml:space="preserve">  </w:t>
                      </w:r>
                      <w:r>
                        <w:rPr>
                          <w:sz w:val="28"/>
                          <w:szCs w:val="28"/>
                        </w:rPr>
                        <w:t xml:space="preserve">  </w:t>
                      </w:r>
                      <w:r w:rsidRPr="00BA0AA2">
                        <w:rPr>
                          <w:rFonts w:hint="eastAsia"/>
                          <w:sz w:val="28"/>
                          <w:szCs w:val="28"/>
                        </w:rPr>
                        <w:t>本：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 </w:t>
                      </w:r>
                      <w:r w:rsidRPr="00023865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V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3.0       </w:t>
                      </w:r>
                    </w:p>
                    <w:p w:rsidR="006E470F" w:rsidRPr="00636B0F" w:rsidRDefault="006E470F" w:rsidP="00824035">
                      <w:pPr>
                        <w:rPr>
                          <w:sz w:val="28"/>
                          <w:szCs w:val="28"/>
                        </w:rPr>
                      </w:pPr>
                      <w:r w:rsidRPr="00636B0F">
                        <w:rPr>
                          <w:sz w:val="28"/>
                          <w:szCs w:val="28"/>
                        </w:rPr>
                        <w:t>更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时间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</w:rPr>
                        <w:t>：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</w:t>
                      </w:r>
                      <w:r w:rsidRPr="00636B0F">
                        <w:rPr>
                          <w:rFonts w:hint="eastAsia"/>
                          <w:sz w:val="28"/>
                          <w:szCs w:val="28"/>
                          <w:u w:val="single"/>
                        </w:rPr>
                        <w:t xml:space="preserve"> </w:t>
                      </w:r>
                      <w:r w:rsidRPr="00636B0F">
                        <w:rPr>
                          <w:sz w:val="28"/>
                          <w:szCs w:val="28"/>
                          <w:u w:val="single"/>
                        </w:rPr>
                        <w:t>2017.0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7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>.</w:t>
                      </w:r>
                      <w:r w:rsidR="00201BB6">
                        <w:rPr>
                          <w:sz w:val="28"/>
                          <w:szCs w:val="28"/>
                          <w:u w:val="single"/>
                        </w:rPr>
                        <w:t>02</w:t>
                      </w:r>
                      <w:r>
                        <w:rPr>
                          <w:sz w:val="28"/>
                          <w:szCs w:val="28"/>
                          <w:u w:val="single"/>
                        </w:rPr>
                        <w:t xml:space="preserve">     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  <w:r w:rsidR="0093239A">
        <w:rPr>
          <w:rFonts w:ascii="微软雅黑" w:eastAsia="微软雅黑" w:hAnsi="微软雅黑"/>
          <w:sz w:val="44"/>
          <w:szCs w:val="44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855177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A4EC1" w:rsidRDefault="001A4EC1">
          <w:pPr>
            <w:pStyle w:val="TOC"/>
          </w:pPr>
          <w:r>
            <w:rPr>
              <w:lang w:val="zh-CN"/>
            </w:rPr>
            <w:t>目录</w:t>
          </w:r>
        </w:p>
        <w:p w:rsidR="001A4EC1" w:rsidRDefault="001A4EC1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145855" w:history="1">
            <w:r w:rsidRPr="006E161D">
              <w:rPr>
                <w:rStyle w:val="a5"/>
                <w:rFonts w:ascii="微软雅黑" w:eastAsia="微软雅黑" w:hAnsi="微软雅黑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6E161D">
              <w:rPr>
                <w:rStyle w:val="a5"/>
                <w:rFonts w:ascii="微软雅黑" w:eastAsia="微软雅黑" w:hAnsi="微软雅黑"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145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基本术语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3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整体流程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开发技术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5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1.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文档框架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5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1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与配置流程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1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2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Python</w:t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2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3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3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4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2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和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4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5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5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库的安装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5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3.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安装数据库管理软件</w:t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Navicat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1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6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的安装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6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2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光盘路径及版本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2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3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1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2.4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安装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1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3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2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网页和服务器程序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2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3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服务器程序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3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4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4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3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部署网页程序至</w:t>
            </w:r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Apache HttpServer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4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6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5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4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完成环境搭建与配置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5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6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6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备份与恢复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6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7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备份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7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8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5.2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数据恢复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8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79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6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其他问题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79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E0629A">
          <w:pPr>
            <w:pStyle w:val="2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87145880" w:history="1">
            <w:r w:rsidR="001A4EC1" w:rsidRPr="006E161D">
              <w:rPr>
                <w:rStyle w:val="a5"/>
                <w:rFonts w:ascii="微软雅黑" w:eastAsia="微软雅黑" w:hAnsi="微软雅黑"/>
                <w:noProof/>
              </w:rPr>
              <w:t>6.1.</w:t>
            </w:r>
            <w:r w:rsidR="001A4EC1">
              <w:rPr>
                <w:rFonts w:cstheme="minorBidi"/>
                <w:noProof/>
                <w:kern w:val="2"/>
                <w:sz w:val="21"/>
              </w:rPr>
              <w:tab/>
            </w:r>
            <w:r w:rsidR="001A4EC1" w:rsidRPr="006E161D">
              <w:rPr>
                <w:rStyle w:val="a5"/>
                <w:rFonts w:ascii="微软雅黑" w:eastAsia="微软雅黑" w:hAnsi="微软雅黑" w:hint="eastAsia"/>
                <w:noProof/>
              </w:rPr>
              <w:t>如何启动控制台？</w:t>
            </w:r>
            <w:r w:rsidR="001A4EC1">
              <w:rPr>
                <w:noProof/>
                <w:webHidden/>
              </w:rPr>
              <w:tab/>
            </w:r>
            <w:r w:rsidR="001A4EC1">
              <w:rPr>
                <w:noProof/>
                <w:webHidden/>
              </w:rPr>
              <w:fldChar w:fldCharType="begin"/>
            </w:r>
            <w:r w:rsidR="001A4EC1">
              <w:rPr>
                <w:noProof/>
                <w:webHidden/>
              </w:rPr>
              <w:instrText xml:space="preserve"> PAGEREF _Toc487145880 \h </w:instrText>
            </w:r>
            <w:r w:rsidR="001A4EC1">
              <w:rPr>
                <w:noProof/>
                <w:webHidden/>
              </w:rPr>
            </w:r>
            <w:r w:rsidR="001A4EC1">
              <w:rPr>
                <w:noProof/>
                <w:webHidden/>
              </w:rPr>
              <w:fldChar w:fldCharType="separate"/>
            </w:r>
            <w:r w:rsidR="00757F0D">
              <w:rPr>
                <w:noProof/>
                <w:webHidden/>
              </w:rPr>
              <w:t>17</w:t>
            </w:r>
            <w:r w:rsidR="001A4EC1">
              <w:rPr>
                <w:noProof/>
                <w:webHidden/>
              </w:rPr>
              <w:fldChar w:fldCharType="end"/>
            </w:r>
          </w:hyperlink>
        </w:p>
        <w:p w:rsidR="001A4EC1" w:rsidRDefault="001A4EC1">
          <w:r>
            <w:rPr>
              <w:b/>
              <w:bCs/>
              <w:lang w:val="zh-CN"/>
            </w:rPr>
            <w:fldChar w:fldCharType="end"/>
          </w:r>
        </w:p>
      </w:sdtContent>
    </w:sdt>
    <w:p w:rsidR="00291A0A" w:rsidRPr="001A4EC1" w:rsidRDefault="00291A0A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354DFB" w:rsidRDefault="00354DFB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B37C10" w:rsidRPr="00E036C7" w:rsidRDefault="00B37C10" w:rsidP="00E036C7">
      <w:pPr>
        <w:rPr>
          <w:rFonts w:ascii="微软雅黑" w:eastAsia="微软雅黑" w:hAnsi="微软雅黑"/>
          <w:sz w:val="32"/>
          <w:szCs w:val="32"/>
        </w:rPr>
      </w:pPr>
    </w:p>
    <w:p w:rsidR="00667A68" w:rsidRPr="00E036C7" w:rsidRDefault="00667A68" w:rsidP="00E036C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0" w:name="_Toc487145855"/>
      <w:r>
        <w:rPr>
          <w:rFonts w:ascii="微软雅黑" w:eastAsia="微软雅黑" w:hAnsi="微软雅黑"/>
          <w:sz w:val="32"/>
          <w:szCs w:val="32"/>
        </w:rPr>
        <w:lastRenderedPageBreak/>
        <w:t>概述</w:t>
      </w:r>
      <w:bookmarkEnd w:id="0"/>
    </w:p>
    <w:p w:rsidR="00356B95" w:rsidRPr="007A7562" w:rsidRDefault="009C054F" w:rsidP="007A7562">
      <w:pPr>
        <w:ind w:firstLine="420"/>
        <w:rPr>
          <w:rFonts w:ascii="微软雅黑 Light" w:eastAsia="微软雅黑 Light" w:hAnsi="微软雅黑 Light"/>
          <w:szCs w:val="21"/>
        </w:rPr>
      </w:pPr>
      <w:r w:rsidRPr="00744BE6">
        <w:rPr>
          <w:rFonts w:ascii="微软雅黑 Light" w:eastAsia="微软雅黑 Light" w:hAnsi="微软雅黑 Light" w:hint="eastAsia"/>
          <w:szCs w:val="21"/>
        </w:rPr>
        <w:t>本文档用于介绍</w:t>
      </w:r>
      <w:r w:rsidR="000379A3" w:rsidRPr="009B70D7">
        <w:rPr>
          <w:rFonts w:ascii="微软雅黑 Light" w:eastAsia="微软雅黑 Light" w:hAnsi="微软雅黑 Light"/>
          <w:szCs w:val="21"/>
        </w:rPr>
        <w:t>“龋病防治管理系统”（以下简称“系统”）</w:t>
      </w:r>
      <w:r w:rsidR="005448C9">
        <w:rPr>
          <w:rFonts w:ascii="微软雅黑 Light" w:eastAsia="微软雅黑 Light" w:hAnsi="微软雅黑 Light"/>
          <w:szCs w:val="21"/>
        </w:rPr>
        <w:t>服务器环境搭建</w:t>
      </w:r>
      <w:r w:rsidR="00762E46">
        <w:rPr>
          <w:rFonts w:ascii="微软雅黑 Light" w:eastAsia="微软雅黑 Light" w:hAnsi="微软雅黑 Light"/>
          <w:szCs w:val="21"/>
        </w:rPr>
        <w:t>与配置</w:t>
      </w:r>
      <w:r w:rsidR="005448C9">
        <w:rPr>
          <w:rFonts w:ascii="微软雅黑 Light" w:eastAsia="微软雅黑 Light" w:hAnsi="微软雅黑 Light"/>
          <w:szCs w:val="21"/>
        </w:rPr>
        <w:t>、数据备份</w:t>
      </w:r>
      <w:r w:rsidR="00762E46">
        <w:rPr>
          <w:rFonts w:ascii="微软雅黑 Light" w:eastAsia="微软雅黑 Light" w:hAnsi="微软雅黑 Light"/>
          <w:szCs w:val="21"/>
        </w:rPr>
        <w:t>和</w:t>
      </w:r>
      <w:r w:rsidR="005448C9">
        <w:rPr>
          <w:rFonts w:ascii="微软雅黑 Light" w:eastAsia="微软雅黑 Light" w:hAnsi="微软雅黑 Light"/>
          <w:szCs w:val="21"/>
        </w:rPr>
        <w:t>恢复等流程。</w:t>
      </w:r>
    </w:p>
    <w:p w:rsidR="00F33E24" w:rsidRDefault="00CC1017" w:rsidP="00F33E24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" w:name="_Toc487145856"/>
      <w:r>
        <w:rPr>
          <w:rFonts w:ascii="微软雅黑" w:eastAsia="微软雅黑" w:hAnsi="微软雅黑"/>
          <w:sz w:val="28"/>
          <w:szCs w:val="28"/>
        </w:rPr>
        <w:t>基本术语</w:t>
      </w:r>
      <w:bookmarkEnd w:id="1"/>
    </w:p>
    <w:p w:rsidR="00CC1017" w:rsidRPr="00501072" w:rsidRDefault="00386056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 w:rsidRPr="00386056">
        <w:rPr>
          <w:rFonts w:ascii="微软雅黑 Light" w:eastAsia="微软雅黑 Light" w:hAnsi="微软雅黑 Light" w:hint="eastAsia"/>
          <w:b/>
          <w:szCs w:val="21"/>
        </w:rPr>
        <w:t>客户端：</w:t>
      </w:r>
      <w:r w:rsidR="00F4027C" w:rsidRPr="00F4027C">
        <w:rPr>
          <w:rFonts w:ascii="微软雅黑 Light" w:eastAsia="微软雅黑 Light" w:hAnsi="微软雅黑 Light" w:hint="eastAsia"/>
          <w:szCs w:val="21"/>
        </w:rPr>
        <w:t>通常指用户使用的设备，如手机、电脑等</w:t>
      </w:r>
      <w:r w:rsidR="0042672E" w:rsidRPr="00F4027C">
        <w:rPr>
          <w:rFonts w:ascii="微软雅黑 Light" w:eastAsia="微软雅黑 Light" w:hAnsi="微软雅黑 Light" w:hint="eastAsia"/>
          <w:szCs w:val="21"/>
        </w:rPr>
        <w:t>。</w:t>
      </w:r>
    </w:p>
    <w:p w:rsidR="00501072" w:rsidRPr="00F4027C" w:rsidRDefault="00501072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服务器：</w:t>
      </w:r>
      <w:r w:rsidRPr="00501072">
        <w:rPr>
          <w:rFonts w:ascii="微软雅黑 Light" w:eastAsia="微软雅黑 Light" w:hAnsi="微软雅黑 Light"/>
          <w:szCs w:val="21"/>
        </w:rPr>
        <w:t>专门用户处理客户端传输过来数据的设备</w:t>
      </w:r>
      <w:r w:rsidR="00A1577D">
        <w:rPr>
          <w:rFonts w:ascii="微软雅黑 Light" w:eastAsia="微软雅黑 Light" w:hAnsi="微软雅黑 Light" w:hint="eastAsia"/>
          <w:szCs w:val="21"/>
        </w:rPr>
        <w:t>。</w:t>
      </w:r>
      <w:r w:rsidRPr="00501072">
        <w:rPr>
          <w:rFonts w:ascii="微软雅黑 Light" w:eastAsia="微软雅黑 Light" w:hAnsi="微软雅黑 Light"/>
          <w:szCs w:val="21"/>
        </w:rPr>
        <w:t>本系统中的服务器为笔记本电脑。</w:t>
      </w:r>
    </w:p>
    <w:p w:rsidR="00F4027C" w:rsidRPr="00583516" w:rsidRDefault="00F4027C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客户端</w:t>
      </w:r>
      <w:r w:rsidR="00F27BA3">
        <w:rPr>
          <w:rFonts w:ascii="微软雅黑 Light" w:eastAsia="微软雅黑 Light" w:hAnsi="微软雅黑 Light"/>
          <w:b/>
          <w:szCs w:val="21"/>
        </w:rPr>
        <w:t>/网页</w:t>
      </w:r>
      <w:r>
        <w:rPr>
          <w:rFonts w:ascii="微软雅黑 Light" w:eastAsia="微软雅黑 Light" w:hAnsi="微软雅黑 Light"/>
          <w:b/>
          <w:szCs w:val="21"/>
        </w:rPr>
        <w:t>程序：</w:t>
      </w:r>
      <w:r w:rsidRPr="00386056">
        <w:rPr>
          <w:rFonts w:ascii="微软雅黑 Light" w:eastAsia="微软雅黑 Light" w:hAnsi="微软雅黑 Light" w:hint="eastAsia"/>
          <w:szCs w:val="21"/>
        </w:rPr>
        <w:t>与用户直接交互的</w:t>
      </w:r>
      <w:r>
        <w:rPr>
          <w:rFonts w:ascii="微软雅黑 Light" w:eastAsia="微软雅黑 Light" w:hAnsi="微软雅黑 Light" w:hint="eastAsia"/>
          <w:szCs w:val="21"/>
        </w:rPr>
        <w:t>软件</w:t>
      </w:r>
      <w:r w:rsidRPr="00386056">
        <w:rPr>
          <w:rFonts w:ascii="微软雅黑 Light" w:eastAsia="微软雅黑 Light" w:hAnsi="微软雅黑 Light" w:hint="eastAsia"/>
          <w:szCs w:val="21"/>
        </w:rPr>
        <w:t>部分，如手机QQ、微信、浏览器等</w:t>
      </w:r>
      <w:r>
        <w:rPr>
          <w:rFonts w:ascii="微软雅黑 Light" w:eastAsia="微软雅黑 Light" w:hAnsi="微软雅黑 Light" w:hint="eastAsia"/>
          <w:szCs w:val="21"/>
        </w:rPr>
        <w:t>。本系统中的客户端</w:t>
      </w:r>
      <w:r w:rsidR="0058601C">
        <w:rPr>
          <w:rFonts w:ascii="微软雅黑 Light" w:eastAsia="微软雅黑 Light" w:hAnsi="微软雅黑 Light" w:hint="eastAsia"/>
          <w:szCs w:val="21"/>
        </w:rPr>
        <w:t>/网页</w:t>
      </w:r>
      <w:r>
        <w:rPr>
          <w:rFonts w:ascii="微软雅黑 Light" w:eastAsia="微软雅黑 Light" w:hAnsi="微软雅黑 Light" w:hint="eastAsia"/>
          <w:szCs w:val="21"/>
        </w:rPr>
        <w:t>特指浏览器中龋病防治管理系统。</w:t>
      </w:r>
    </w:p>
    <w:p w:rsidR="00583516" w:rsidRDefault="00583516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Web应用服务器</w:t>
      </w:r>
      <w:r w:rsidRPr="00386056">
        <w:rPr>
          <w:rFonts w:ascii="微软雅黑 Light" w:eastAsia="微软雅黑 Light" w:hAnsi="微软雅黑 Light" w:hint="eastAsia"/>
          <w:b/>
          <w:szCs w:val="21"/>
        </w:rPr>
        <w:t>：</w:t>
      </w:r>
      <w:r w:rsidRPr="00175451">
        <w:rPr>
          <w:rFonts w:ascii="微软雅黑 Light" w:eastAsia="微软雅黑 Light" w:hAnsi="微软雅黑 Light"/>
          <w:szCs w:val="21"/>
        </w:rPr>
        <w:t>用来处理用户的网页请求，如</w:t>
      </w:r>
      <w:r w:rsidR="00784195">
        <w:rPr>
          <w:rFonts w:ascii="微软雅黑 Light" w:eastAsia="微软雅黑 Light" w:hAnsi="微软雅黑 Light" w:hint="eastAsia"/>
          <w:szCs w:val="21"/>
        </w:rPr>
        <w:t>在浏览器中</w:t>
      </w:r>
      <w:r w:rsidRPr="00175451">
        <w:rPr>
          <w:rFonts w:ascii="微软雅黑 Light" w:eastAsia="微软雅黑 Light" w:hAnsi="微软雅黑 Light"/>
          <w:szCs w:val="21"/>
        </w:rPr>
        <w:t>输入</w:t>
      </w:r>
      <w:hyperlink r:id="rId9" w:history="1">
        <w:r w:rsidRPr="00EA5B95">
          <w:rPr>
            <w:rStyle w:val="a5"/>
            <w:rFonts w:ascii="微软雅黑 Light" w:eastAsia="微软雅黑 Light" w:hAnsi="微软雅黑 Light"/>
            <w:b/>
            <w:szCs w:val="21"/>
          </w:rPr>
          <w:t>http://www.baidu.com</w:t>
        </w:r>
      </w:hyperlink>
      <w:r w:rsidRPr="00175451">
        <w:rPr>
          <w:rFonts w:ascii="微软雅黑 Light" w:eastAsia="微软雅黑 Light" w:hAnsi="微软雅黑 Light"/>
          <w:szCs w:val="21"/>
        </w:rPr>
        <w:t>，</w:t>
      </w:r>
      <w:r w:rsidRPr="00175451">
        <w:rPr>
          <w:rFonts w:ascii="微软雅黑 Light" w:eastAsia="微软雅黑 Light" w:hAnsi="微软雅黑 Light" w:hint="eastAsia"/>
          <w:szCs w:val="21"/>
        </w:rPr>
        <w:t xml:space="preserve"> </w:t>
      </w:r>
      <w:r w:rsidRPr="00175451">
        <w:rPr>
          <w:rFonts w:ascii="微软雅黑 Light" w:eastAsia="微软雅黑 Light" w:hAnsi="微软雅黑 Light"/>
          <w:szCs w:val="21"/>
        </w:rPr>
        <w:t>web</w:t>
      </w:r>
      <w:r w:rsidR="00784195">
        <w:rPr>
          <w:rFonts w:ascii="微软雅黑 Light" w:eastAsia="微软雅黑 Light" w:hAnsi="微软雅黑 Light"/>
          <w:szCs w:val="21"/>
        </w:rPr>
        <w:t>应用</w:t>
      </w:r>
      <w:r w:rsidRPr="00175451">
        <w:rPr>
          <w:rFonts w:ascii="微软雅黑 Light" w:eastAsia="微软雅黑 Light" w:hAnsi="微软雅黑 Light"/>
          <w:szCs w:val="21"/>
        </w:rPr>
        <w:t>服务器收到此请求后</w:t>
      </w:r>
      <w:r w:rsidR="00784195">
        <w:rPr>
          <w:rFonts w:ascii="微软雅黑 Light" w:eastAsia="微软雅黑 Light" w:hAnsi="微软雅黑 Light"/>
          <w:szCs w:val="21"/>
        </w:rPr>
        <w:t>就会</w:t>
      </w:r>
      <w:r w:rsidRPr="00175451">
        <w:rPr>
          <w:rFonts w:ascii="微软雅黑 Light" w:eastAsia="微软雅黑 Light" w:hAnsi="微软雅黑 Light"/>
          <w:szCs w:val="21"/>
        </w:rPr>
        <w:t>返回百度首页网页数据。</w:t>
      </w:r>
    </w:p>
    <w:p w:rsidR="00F4027C" w:rsidRPr="00F4027C" w:rsidRDefault="008A073E" w:rsidP="00F4027C">
      <w:pPr>
        <w:ind w:left="420"/>
        <w:jc w:val="center"/>
      </w:pPr>
      <w:r>
        <w:object w:dxaOrig="7201" w:dyaOrig="1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50.5pt" o:ole="">
            <v:imagedata r:id="rId10" o:title=""/>
          </v:shape>
          <o:OLEObject Type="Embed" ProgID="Visio.Drawing.15" ShapeID="_x0000_i1025" DrawAspect="Content" ObjectID="_1561017885" r:id="rId11"/>
        </w:object>
      </w:r>
    </w:p>
    <w:p w:rsidR="0042672E" w:rsidRPr="00AF61A4" w:rsidRDefault="0042672E" w:rsidP="00386056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服务器</w:t>
      </w:r>
      <w:r w:rsidR="00FE1417">
        <w:rPr>
          <w:rFonts w:ascii="微软雅黑 Light" w:eastAsia="微软雅黑 Light" w:hAnsi="微软雅黑 Light"/>
          <w:b/>
          <w:szCs w:val="21"/>
        </w:rPr>
        <w:t>服务程序</w:t>
      </w:r>
      <w:r>
        <w:rPr>
          <w:rFonts w:ascii="微软雅黑 Light" w:eastAsia="微软雅黑 Light" w:hAnsi="微软雅黑 Light" w:hint="eastAsia"/>
          <w:b/>
          <w:szCs w:val="21"/>
        </w:rPr>
        <w:t>：</w:t>
      </w:r>
      <w:r w:rsidRPr="0042672E">
        <w:rPr>
          <w:rFonts w:ascii="微软雅黑 Light" w:eastAsia="微软雅黑 Light" w:hAnsi="微软雅黑 Light" w:hint="eastAsia"/>
          <w:szCs w:val="21"/>
        </w:rPr>
        <w:t>服务器</w:t>
      </w:r>
      <w:r w:rsidR="008677B7">
        <w:rPr>
          <w:rFonts w:ascii="微软雅黑 Light" w:eastAsia="微软雅黑 Light" w:hAnsi="微软雅黑 Light" w:hint="eastAsia"/>
          <w:szCs w:val="21"/>
        </w:rPr>
        <w:t>服务程序</w:t>
      </w:r>
      <w:r w:rsidRPr="0042672E">
        <w:rPr>
          <w:rFonts w:ascii="微软雅黑 Light" w:eastAsia="微软雅黑 Light" w:hAnsi="微软雅黑 Light" w:hint="eastAsia"/>
          <w:szCs w:val="21"/>
        </w:rPr>
        <w:t>用于处理客户端用户的</w:t>
      </w:r>
      <w:r w:rsidR="008677B7">
        <w:rPr>
          <w:rFonts w:ascii="微软雅黑 Light" w:eastAsia="微软雅黑 Light" w:hAnsi="微软雅黑 Light" w:hint="eastAsia"/>
          <w:szCs w:val="21"/>
        </w:rPr>
        <w:t>基本</w:t>
      </w:r>
      <w:r w:rsidRPr="0042672E">
        <w:rPr>
          <w:rFonts w:ascii="微软雅黑 Light" w:eastAsia="微软雅黑 Light" w:hAnsi="微软雅黑 Light" w:hint="eastAsia"/>
          <w:szCs w:val="21"/>
        </w:rPr>
        <w:t>请求</w:t>
      </w:r>
      <w:r w:rsidR="008677B7">
        <w:rPr>
          <w:rFonts w:ascii="微软雅黑 Light" w:eastAsia="微软雅黑 Light" w:hAnsi="微软雅黑 Light" w:hint="eastAsia"/>
          <w:szCs w:val="21"/>
        </w:rPr>
        <w:t>。</w:t>
      </w:r>
      <w:r w:rsidRPr="0042672E">
        <w:rPr>
          <w:rFonts w:ascii="微软雅黑 Light" w:eastAsia="微软雅黑 Light" w:hAnsi="微软雅黑 Light" w:hint="eastAsia"/>
          <w:szCs w:val="21"/>
        </w:rPr>
        <w:t>如</w:t>
      </w:r>
      <w:r w:rsidR="008677B7">
        <w:rPr>
          <w:rFonts w:ascii="微软雅黑 Light" w:eastAsia="微软雅黑 Light" w:hAnsi="微软雅黑 Light" w:hint="eastAsia"/>
          <w:szCs w:val="21"/>
        </w:rPr>
        <w:t>登录手机QQ</w:t>
      </w:r>
      <w:r w:rsidR="008677B7" w:rsidRPr="00C71870">
        <w:rPr>
          <w:rFonts w:ascii="微软雅黑 Light" w:eastAsia="微软雅黑 Light" w:hAnsi="微软雅黑 Light" w:hint="eastAsia"/>
          <w:szCs w:val="21"/>
        </w:rPr>
        <w:t>，</w:t>
      </w:r>
      <w:r w:rsidR="008677B7" w:rsidRPr="00C71870">
        <w:rPr>
          <w:rFonts w:ascii="微软雅黑 Light" w:eastAsia="微软雅黑 Light" w:hAnsi="微软雅黑 Light"/>
          <w:szCs w:val="21"/>
        </w:rPr>
        <w:t xml:space="preserve"> QQ客户端发送请求给服务器服务程序，服务器服务程序</w:t>
      </w:r>
      <w:r w:rsidR="00C71870" w:rsidRPr="00C71870">
        <w:rPr>
          <w:rFonts w:ascii="微软雅黑 Light" w:eastAsia="微软雅黑 Light" w:hAnsi="微软雅黑 Light"/>
          <w:szCs w:val="21"/>
        </w:rPr>
        <w:t>判断账号密码是否正确，并向</w:t>
      </w:r>
      <w:r w:rsidR="00C71870">
        <w:rPr>
          <w:rFonts w:ascii="微软雅黑 Light" w:eastAsia="微软雅黑 Light" w:hAnsi="微软雅黑 Light" w:hint="eastAsia"/>
          <w:szCs w:val="21"/>
        </w:rPr>
        <w:t>QQ</w:t>
      </w:r>
      <w:r w:rsidR="00C71870" w:rsidRPr="00C71870">
        <w:rPr>
          <w:rFonts w:ascii="微软雅黑 Light" w:eastAsia="微软雅黑 Light" w:hAnsi="微软雅黑 Light"/>
          <w:szCs w:val="21"/>
        </w:rPr>
        <w:t>返回相关判断结果。</w:t>
      </w:r>
    </w:p>
    <w:p w:rsidR="00AF61A4" w:rsidRDefault="00AF61A4" w:rsidP="00AF61A4">
      <w:pPr>
        <w:pStyle w:val="a3"/>
        <w:ind w:left="840" w:firstLineChars="0" w:firstLine="0"/>
        <w:rPr>
          <w:rFonts w:ascii="微软雅黑 Light" w:eastAsia="微软雅黑 Light" w:hAnsi="微软雅黑 Light"/>
          <w:b/>
          <w:szCs w:val="21"/>
        </w:rPr>
      </w:pPr>
      <w:r>
        <w:object w:dxaOrig="6975" w:dyaOrig="1005">
          <v:shape id="_x0000_i1026" type="#_x0000_t75" style="width:345.5pt;height:50.5pt" o:ole="">
            <v:imagedata r:id="rId12" o:title=""/>
          </v:shape>
          <o:OLEObject Type="Embed" ProgID="Visio.Drawing.15" ShapeID="_x0000_i1026" DrawAspect="Content" ObjectID="_1561017886" r:id="rId13"/>
        </w:object>
      </w:r>
    </w:p>
    <w:p w:rsidR="00F33E24" w:rsidRPr="00EB0BE8" w:rsidRDefault="008677B7" w:rsidP="0002156F">
      <w:pPr>
        <w:pStyle w:val="a3"/>
        <w:numPr>
          <w:ilvl w:val="1"/>
          <w:numId w:val="6"/>
        </w:numPr>
        <w:ind w:firstLineChars="0"/>
        <w:rPr>
          <w:rFonts w:ascii="微软雅黑 Light" w:eastAsia="微软雅黑 Light" w:hAnsi="微软雅黑 Light"/>
          <w:b/>
          <w:szCs w:val="21"/>
        </w:rPr>
      </w:pPr>
      <w:r>
        <w:rPr>
          <w:rFonts w:ascii="微软雅黑 Light" w:eastAsia="微软雅黑 Light" w:hAnsi="微软雅黑 Light"/>
          <w:b/>
          <w:szCs w:val="21"/>
        </w:rPr>
        <w:t>数据库：</w:t>
      </w:r>
      <w:r w:rsidR="001F77E3" w:rsidRPr="001F77E3">
        <w:rPr>
          <w:rFonts w:ascii="微软雅黑 Light" w:eastAsia="微软雅黑 Light" w:hAnsi="微软雅黑 Light"/>
          <w:szCs w:val="21"/>
        </w:rPr>
        <w:t>用于数据的组织、存储和管理的仓库。</w:t>
      </w:r>
      <w:r w:rsidR="001F77E3">
        <w:rPr>
          <w:rFonts w:ascii="微软雅黑 Light" w:eastAsia="微软雅黑 Light" w:hAnsi="微软雅黑 Light"/>
          <w:szCs w:val="21"/>
        </w:rPr>
        <w:t>本系统中</w:t>
      </w:r>
      <w:r w:rsidR="007A6BDF">
        <w:rPr>
          <w:rFonts w:ascii="微软雅黑 Light" w:eastAsia="微软雅黑 Light" w:hAnsi="微软雅黑 Light"/>
          <w:szCs w:val="21"/>
        </w:rPr>
        <w:t>用于存储和管理病人病历信息</w:t>
      </w:r>
      <w:r w:rsidR="001F77E3">
        <w:rPr>
          <w:rFonts w:ascii="微软雅黑 Light" w:eastAsia="微软雅黑 Light" w:hAnsi="微软雅黑 Light"/>
          <w:szCs w:val="21"/>
        </w:rPr>
        <w:t>。</w:t>
      </w:r>
    </w:p>
    <w:p w:rsidR="00EB0BE8" w:rsidRPr="00EB0BE8" w:rsidRDefault="00EB0BE8" w:rsidP="004174F4">
      <w:pPr>
        <w:jc w:val="center"/>
        <w:rPr>
          <w:rFonts w:ascii="微软雅黑 Light" w:eastAsia="微软雅黑 Light" w:hAnsi="微软雅黑 Light"/>
          <w:b/>
          <w:szCs w:val="21"/>
        </w:rPr>
      </w:pPr>
    </w:p>
    <w:p w:rsidR="007B7EC3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" w:name="_Toc487145857"/>
      <w:r>
        <w:rPr>
          <w:rFonts w:ascii="微软雅黑" w:eastAsia="微软雅黑" w:hAnsi="微软雅黑"/>
          <w:sz w:val="28"/>
          <w:szCs w:val="28"/>
        </w:rPr>
        <w:lastRenderedPageBreak/>
        <w:t>整体流程</w:t>
      </w:r>
      <w:bookmarkEnd w:id="2"/>
    </w:p>
    <w:p w:rsidR="00ED1073" w:rsidRDefault="00ED1073" w:rsidP="00547399">
      <w:pPr>
        <w:ind w:left="420"/>
        <w:rPr>
          <w:rFonts w:ascii="微软雅黑 Light" w:eastAsia="微软雅黑 Light" w:hAnsi="微软雅黑 Light"/>
          <w:szCs w:val="21"/>
        </w:rPr>
      </w:pPr>
      <w:r w:rsidRPr="00BB6AA0">
        <w:rPr>
          <w:rFonts w:ascii="微软雅黑 Light" w:eastAsia="微软雅黑 Light" w:hAnsi="微软雅黑 Light"/>
          <w:szCs w:val="21"/>
        </w:rPr>
        <w:t>整体流程</w:t>
      </w:r>
      <w:r w:rsidR="00CB4DD9" w:rsidRPr="00BB6AA0">
        <w:rPr>
          <w:rFonts w:ascii="微软雅黑 Light" w:eastAsia="微软雅黑 Light" w:hAnsi="微软雅黑 Light"/>
          <w:szCs w:val="21"/>
        </w:rPr>
        <w:t>以添加用户基本信息为例，</w:t>
      </w:r>
      <w:r w:rsidRPr="00BB6AA0">
        <w:rPr>
          <w:rFonts w:ascii="微软雅黑 Light" w:eastAsia="微软雅黑 Light" w:hAnsi="微软雅黑 Light"/>
          <w:szCs w:val="21"/>
        </w:rPr>
        <w:t>流程如下：</w:t>
      </w:r>
    </w:p>
    <w:p w:rsidR="00547399" w:rsidRPr="00547399" w:rsidRDefault="00773E3F" w:rsidP="00B918A2">
      <w:pPr>
        <w:ind w:left="420"/>
        <w:jc w:val="center"/>
        <w:rPr>
          <w:rFonts w:ascii="微软雅黑 Light" w:eastAsia="微软雅黑 Light" w:hAnsi="微软雅黑 Light"/>
          <w:szCs w:val="21"/>
        </w:rPr>
      </w:pPr>
      <w:r>
        <w:object w:dxaOrig="11610" w:dyaOrig="6015">
          <v:shape id="_x0000_i1027" type="#_x0000_t75" style="width:417.5pt;height:3in" o:ole="">
            <v:imagedata r:id="rId14" o:title=""/>
          </v:shape>
          <o:OLEObject Type="Embed" ProgID="Visio.Drawing.15" ShapeID="_x0000_i1027" DrawAspect="Content" ObjectID="_1561017887" r:id="rId15"/>
        </w:object>
      </w:r>
    </w:p>
    <w:p w:rsidR="00C80FB8" w:rsidRPr="00356B95" w:rsidRDefault="00E43E0D" w:rsidP="007B7EC3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" w:name="_Toc487145858"/>
      <w:r>
        <w:rPr>
          <w:rFonts w:ascii="微软雅黑" w:eastAsia="微软雅黑" w:hAnsi="微软雅黑" w:hint="eastAsia"/>
          <w:sz w:val="28"/>
          <w:szCs w:val="28"/>
        </w:rPr>
        <w:t>开发技术</w:t>
      </w:r>
      <w:bookmarkEnd w:id="3"/>
    </w:p>
    <w:p w:rsidR="007B7EC3" w:rsidRPr="007B7EC3" w:rsidRDefault="007B7EC3" w:rsidP="0002156F">
      <w:pPr>
        <w:ind w:firstLine="420"/>
        <w:rPr>
          <w:rFonts w:ascii="微软雅黑 Light" w:eastAsia="微软雅黑 Light" w:hAnsi="微软雅黑 Light"/>
          <w:szCs w:val="21"/>
        </w:rPr>
      </w:pPr>
      <w:r w:rsidRPr="004840F4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由服务器和客户端两部分组成。服务器端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Python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</w:t>
      </w:r>
      <w:r w:rsidRPr="00D347AF">
        <w:rPr>
          <w:rFonts w:ascii="微软雅黑 Light" w:eastAsia="微软雅黑 Light" w:hAnsi="微软雅黑 Light" w:hint="eastAsia"/>
          <w:b/>
          <w:szCs w:val="21"/>
        </w:rPr>
        <w:t>Flask</w:t>
      </w:r>
      <w:r w:rsidRPr="00D347AF">
        <w:rPr>
          <w:rFonts w:ascii="微软雅黑 Light" w:eastAsia="微软雅黑 Light" w:hAnsi="微软雅黑 Light" w:hint="eastAsia"/>
          <w:szCs w:val="21"/>
        </w:rPr>
        <w:t>框架</w:t>
      </w:r>
      <w:r>
        <w:rPr>
          <w:rFonts w:ascii="微软雅黑 Light" w:eastAsia="微软雅黑 Light" w:hAnsi="微软雅黑 Light" w:hint="eastAsia"/>
          <w:szCs w:val="21"/>
        </w:rPr>
        <w:t>开发，负责接收和处理客户端的请求，如添加病历、删除病历等基本操作。</w:t>
      </w:r>
      <w:r w:rsidRPr="004840F4">
        <w:rPr>
          <w:rFonts w:ascii="微软雅黑 Light" w:eastAsia="微软雅黑 Light" w:hAnsi="微软雅黑 Light"/>
          <w:szCs w:val="21"/>
        </w:rPr>
        <w:t>客</w:t>
      </w:r>
      <w:r w:rsidRPr="004840F4">
        <w:rPr>
          <w:rFonts w:ascii="微软雅黑 Light" w:eastAsia="微软雅黑 Light" w:hAnsi="微软雅黑 Light" w:hint="eastAsia"/>
          <w:szCs w:val="21"/>
        </w:rPr>
        <w:t>户端</w:t>
      </w:r>
      <w:r>
        <w:rPr>
          <w:rFonts w:ascii="微软雅黑 Light" w:eastAsia="微软雅黑 Light" w:hAnsi="微软雅黑 Light" w:hint="eastAsia"/>
          <w:szCs w:val="21"/>
        </w:rPr>
        <w:t>使用</w:t>
      </w:r>
      <w:r w:rsidRPr="00D347AF">
        <w:rPr>
          <w:rFonts w:ascii="微软雅黑 Light" w:eastAsia="微软雅黑 Light" w:hAnsi="微软雅黑 Light" w:hint="eastAsia"/>
          <w:b/>
          <w:szCs w:val="21"/>
        </w:rPr>
        <w:t>Semantic</w:t>
      </w:r>
      <w:r w:rsidRPr="00D347AF">
        <w:rPr>
          <w:rFonts w:ascii="微软雅黑 Light" w:eastAsia="微软雅黑 Light" w:hAnsi="微软雅黑 Light"/>
          <w:b/>
          <w:szCs w:val="21"/>
        </w:rPr>
        <w:t xml:space="preserve"> UI + JQuery</w:t>
      </w:r>
      <w:r>
        <w:rPr>
          <w:rFonts w:ascii="微软雅黑 Light" w:eastAsia="微软雅黑 Light" w:hAnsi="微软雅黑 Light"/>
          <w:szCs w:val="21"/>
        </w:rPr>
        <w:t>框架</w:t>
      </w:r>
      <w:r w:rsidRPr="004840F4">
        <w:rPr>
          <w:rFonts w:ascii="微软雅黑 Light" w:eastAsia="微软雅黑 Light" w:hAnsi="微软雅黑 Light"/>
          <w:szCs w:val="21"/>
        </w:rPr>
        <w:t>开发</w:t>
      </w:r>
      <w:r>
        <w:rPr>
          <w:rFonts w:ascii="微软雅黑 Light" w:eastAsia="微软雅黑 Light" w:hAnsi="微软雅黑 Light"/>
          <w:szCs w:val="21"/>
        </w:rPr>
        <w:t>，通过基本的界面组件收集用户输入的信息，并向服务器发送相关请求</w:t>
      </w:r>
      <w:r w:rsidRPr="004840F4">
        <w:rPr>
          <w:rFonts w:ascii="微软雅黑 Light" w:eastAsia="微软雅黑 Light" w:hAnsi="微软雅黑 Light" w:hint="eastAsia"/>
          <w:szCs w:val="21"/>
        </w:rPr>
        <w:t>。</w:t>
      </w:r>
    </w:p>
    <w:p w:rsidR="00277F40" w:rsidRDefault="005356B0" w:rsidP="00277F40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4" w:name="_Toc487145859"/>
      <w:r>
        <w:rPr>
          <w:rFonts w:ascii="微软雅黑" w:eastAsia="微软雅黑" w:hAnsi="微软雅黑"/>
          <w:sz w:val="28"/>
          <w:szCs w:val="28"/>
        </w:rPr>
        <w:t>文档框架</w:t>
      </w:r>
      <w:bookmarkEnd w:id="4"/>
    </w:p>
    <w:p w:rsidR="00B11B95" w:rsidRPr="005B4F2F" w:rsidRDefault="00635FD0" w:rsidP="003C4906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文档第2章主要介绍如何在电脑搭建和配置系统必要的运行环境，如用于存储病历信息的数据库、处理用户请求的</w:t>
      </w:r>
      <w:r w:rsidR="00422A37">
        <w:rPr>
          <w:rFonts w:ascii="微软雅黑 Light" w:eastAsia="微软雅黑 Light" w:hAnsi="微软雅黑 Light"/>
          <w:szCs w:val="21"/>
        </w:rPr>
        <w:t>系统</w:t>
      </w:r>
      <w:r>
        <w:rPr>
          <w:rFonts w:ascii="微软雅黑 Light" w:eastAsia="微软雅黑 Light" w:hAnsi="微软雅黑 Light"/>
          <w:szCs w:val="21"/>
        </w:rPr>
        <w:t>服务器以及</w:t>
      </w:r>
      <w:r w:rsidR="00422A37">
        <w:rPr>
          <w:rFonts w:ascii="微软雅黑 Light" w:eastAsia="微软雅黑 Light" w:hAnsi="微软雅黑 Light"/>
          <w:szCs w:val="21"/>
        </w:rPr>
        <w:t>处理浏览器请求的</w:t>
      </w:r>
      <w:r w:rsidR="00422A37">
        <w:rPr>
          <w:rFonts w:ascii="微软雅黑 Light" w:eastAsia="微软雅黑 Light" w:hAnsi="微软雅黑 Light" w:hint="eastAsia"/>
          <w:szCs w:val="21"/>
        </w:rPr>
        <w:t xml:space="preserve">HTTP </w:t>
      </w:r>
      <w:r w:rsidR="00422A37">
        <w:rPr>
          <w:rFonts w:ascii="微软雅黑 Light" w:eastAsia="微软雅黑 Light" w:hAnsi="微软雅黑 Light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>。</w:t>
      </w:r>
      <w:r w:rsidR="008D2892">
        <w:rPr>
          <w:rFonts w:ascii="微软雅黑 Light" w:eastAsia="微软雅黑 Light" w:hAnsi="微软雅黑 Light"/>
          <w:szCs w:val="21"/>
        </w:rPr>
        <w:t>第</w:t>
      </w:r>
      <w:r w:rsidR="007368C8">
        <w:rPr>
          <w:rFonts w:ascii="微软雅黑 Light" w:eastAsia="微软雅黑 Light" w:hAnsi="微软雅黑 Light"/>
          <w:szCs w:val="21"/>
        </w:rPr>
        <w:t>3</w:t>
      </w:r>
      <w:r w:rsidR="008D2892">
        <w:rPr>
          <w:rFonts w:ascii="微软雅黑 Light" w:eastAsia="微软雅黑 Light" w:hAnsi="微软雅黑 Light"/>
          <w:szCs w:val="21"/>
        </w:rPr>
        <w:t>章将介绍</w:t>
      </w:r>
      <w:r w:rsidR="006E67D9" w:rsidRPr="00386CE4">
        <w:rPr>
          <w:rFonts w:ascii="微软雅黑 Light" w:eastAsia="微软雅黑 Light" w:hAnsi="微软雅黑 Light"/>
          <w:szCs w:val="21"/>
        </w:rPr>
        <w:t>。</w:t>
      </w:r>
      <w:r w:rsidR="000E012F">
        <w:rPr>
          <w:rFonts w:ascii="微软雅黑 Light" w:eastAsia="微软雅黑 Light" w:hAnsi="微软雅黑 Light"/>
          <w:szCs w:val="21"/>
        </w:rPr>
        <w:t>（</w:t>
      </w:r>
      <w:r w:rsidR="000E012F" w:rsidRPr="00E9554C">
        <w:rPr>
          <w:rFonts w:ascii="微软雅黑 Light" w:eastAsia="微软雅黑 Light" w:hAnsi="微软雅黑 Light" w:hint="eastAsia"/>
          <w:color w:val="FF0000"/>
          <w:szCs w:val="21"/>
        </w:rPr>
        <w:t>FIXME: 此章节需周期性维护</w:t>
      </w:r>
      <w:r w:rsidR="000E012F">
        <w:rPr>
          <w:rFonts w:ascii="微软雅黑 Light" w:eastAsia="微软雅黑 Light" w:hAnsi="微软雅黑 Light"/>
          <w:szCs w:val="21"/>
        </w:rPr>
        <w:t>）</w:t>
      </w:r>
    </w:p>
    <w:p w:rsidR="00A71952" w:rsidRPr="00B234BD" w:rsidRDefault="008C1F62" w:rsidP="00B234BD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5" w:name="_Toc487145860"/>
      <w:r>
        <w:rPr>
          <w:rFonts w:ascii="微软雅黑" w:eastAsia="微软雅黑" w:hAnsi="微软雅黑"/>
          <w:sz w:val="32"/>
          <w:szCs w:val="32"/>
        </w:rPr>
        <w:t>环境</w:t>
      </w:r>
      <w:r w:rsidR="00EB5857">
        <w:rPr>
          <w:rFonts w:ascii="微软雅黑" w:eastAsia="微软雅黑" w:hAnsi="微软雅黑"/>
          <w:sz w:val="32"/>
          <w:szCs w:val="32"/>
        </w:rPr>
        <w:t>搭建与</w:t>
      </w:r>
      <w:r>
        <w:rPr>
          <w:rFonts w:ascii="微软雅黑" w:eastAsia="微软雅黑" w:hAnsi="微软雅黑"/>
          <w:sz w:val="32"/>
          <w:szCs w:val="32"/>
        </w:rPr>
        <w:t>配置</w:t>
      </w:r>
      <w:bookmarkEnd w:id="5"/>
    </w:p>
    <w:p w:rsidR="00863DF1" w:rsidRDefault="00B234BD" w:rsidP="00B97742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6" w:name="_Toc487145861"/>
      <w:bookmarkStart w:id="7" w:name="OLE_LINK1"/>
      <w:bookmarkStart w:id="8" w:name="OLE_LINK2"/>
      <w:bookmarkStart w:id="9" w:name="OLE_LINK3"/>
      <w:r>
        <w:rPr>
          <w:rFonts w:ascii="微软雅黑" w:eastAsia="微软雅黑" w:hAnsi="微软雅黑"/>
          <w:sz w:val="28"/>
          <w:szCs w:val="28"/>
        </w:rPr>
        <w:t>搭建与配置流程</w:t>
      </w:r>
      <w:bookmarkEnd w:id="6"/>
    </w:p>
    <w:p w:rsidR="00B234BD" w:rsidRPr="00B234BD" w:rsidRDefault="006126CA" w:rsidP="005646C4">
      <w:pPr>
        <w:rPr>
          <w:rFonts w:ascii="微软雅黑" w:eastAsia="微软雅黑" w:hAnsi="微软雅黑"/>
          <w:sz w:val="28"/>
          <w:szCs w:val="28"/>
        </w:rPr>
      </w:pPr>
      <w:r>
        <w:object w:dxaOrig="9691" w:dyaOrig="3796">
          <v:shape id="_x0000_i1028" type="#_x0000_t75" style="width:417.5pt;height:165.5pt" o:ole="">
            <v:imagedata r:id="rId16" o:title=""/>
          </v:shape>
          <o:OLEObject Type="Embed" ProgID="Visio.Drawing.15" ShapeID="_x0000_i1028" DrawAspect="Content" ObjectID="_1561017888" r:id="rId17"/>
        </w:object>
      </w:r>
    </w:p>
    <w:p w:rsidR="001F7B1D" w:rsidRDefault="001F7B1D" w:rsidP="00224939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0" w:name="_Toc487145862"/>
      <w:bookmarkStart w:id="11" w:name="OLE_LINK9"/>
      <w:bookmarkStart w:id="12" w:name="OLE_LINK10"/>
      <w:bookmarkEnd w:id="7"/>
      <w:bookmarkEnd w:id="8"/>
      <w:bookmarkEnd w:id="9"/>
      <w:r>
        <w:rPr>
          <w:rFonts w:ascii="微软雅黑" w:eastAsia="微软雅黑" w:hAnsi="微软雅黑" w:hint="eastAsia"/>
          <w:sz w:val="28"/>
          <w:szCs w:val="28"/>
        </w:rPr>
        <w:t>Python</w:t>
      </w:r>
      <w:r w:rsidR="00360662">
        <w:rPr>
          <w:rFonts w:ascii="微软雅黑" w:eastAsia="微软雅黑" w:hAnsi="微软雅黑"/>
          <w:sz w:val="28"/>
          <w:szCs w:val="28"/>
        </w:rPr>
        <w:t>环境搭建与配置</w:t>
      </w:r>
      <w:bookmarkEnd w:id="10"/>
    </w:p>
    <w:p w:rsidR="00B53A97" w:rsidRPr="00F30F93" w:rsidRDefault="009C516E" w:rsidP="00EB15B9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3" w:name="_Toc487145863"/>
      <w:r>
        <w:rPr>
          <w:rFonts w:ascii="微软雅黑" w:eastAsia="微软雅黑" w:hAnsi="微软雅黑" w:hint="eastAsia"/>
          <w:sz w:val="28"/>
          <w:szCs w:val="28"/>
        </w:rPr>
        <w:t>光盘路径</w:t>
      </w:r>
      <w:r w:rsidR="0080484E">
        <w:rPr>
          <w:rFonts w:ascii="微软雅黑" w:eastAsia="微软雅黑" w:hAnsi="微软雅黑" w:hint="eastAsia"/>
          <w:sz w:val="28"/>
          <w:szCs w:val="28"/>
        </w:rPr>
        <w:t>及版本</w:t>
      </w:r>
      <w:bookmarkEnd w:id="13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237B7" w:rsidTr="00BC75B8">
        <w:trPr>
          <w:trHeight w:val="419"/>
        </w:trPr>
        <w:tc>
          <w:tcPr>
            <w:tcW w:w="2405" w:type="dxa"/>
          </w:tcPr>
          <w:p w:rsidR="002237B7" w:rsidRPr="002237B7" w:rsidRDefault="005B4E77" w:rsidP="002237B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</w:t>
            </w:r>
            <w:r w:rsidR="00FA1E22">
              <w:rPr>
                <w:rFonts w:ascii="Microsoft JhengHei UI" w:eastAsia="Microsoft JhengHei UI" w:hAnsi="Microsoft JhengHei UI" w:hint="eastAsia"/>
                <w:b/>
                <w:szCs w:val="21"/>
              </w:rPr>
              <w:t>称</w:t>
            </w:r>
          </w:p>
        </w:tc>
        <w:tc>
          <w:tcPr>
            <w:tcW w:w="5891" w:type="dxa"/>
          </w:tcPr>
          <w:p w:rsidR="002237B7" w:rsidRPr="0039691A" w:rsidRDefault="00834E98" w:rsidP="00C37EE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Python</w:t>
            </w:r>
          </w:p>
        </w:tc>
      </w:tr>
      <w:tr w:rsidR="005B4E77" w:rsidTr="00BC75B8">
        <w:trPr>
          <w:trHeight w:val="419"/>
        </w:trPr>
        <w:tc>
          <w:tcPr>
            <w:tcW w:w="2405" w:type="dxa"/>
          </w:tcPr>
          <w:p w:rsidR="005B4E77" w:rsidRPr="002237B7" w:rsidRDefault="005B4E77" w:rsidP="005B4E77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5B4E77" w:rsidRPr="0039691A" w:rsidRDefault="005B4E77" w:rsidP="005B4E77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 xml:space="preserve">Python </w:t>
            </w:r>
            <w:r w:rsidRPr="0039691A">
              <w:rPr>
                <w:rFonts w:ascii="Microsoft JhengHei UI" w:eastAsia="Microsoft JhengHei UI" w:hAnsi="Microsoft JhengHei UI"/>
                <w:szCs w:val="21"/>
              </w:rPr>
              <w:t>2.7.12</w:t>
            </w:r>
          </w:p>
        </w:tc>
      </w:tr>
      <w:tr w:rsidR="005B4E77" w:rsidTr="00BC75B8">
        <w:tc>
          <w:tcPr>
            <w:tcW w:w="2405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5B4E77" w:rsidRDefault="005B4E77" w:rsidP="005B4E77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Python</w:t>
            </w:r>
          </w:p>
        </w:tc>
      </w:tr>
    </w:tbl>
    <w:p w:rsidR="001109B4" w:rsidRPr="004D015D" w:rsidRDefault="004D015D" w:rsidP="0010201D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4" w:name="_Toc487145864"/>
      <w:bookmarkEnd w:id="11"/>
      <w:bookmarkEnd w:id="12"/>
      <w:r>
        <w:rPr>
          <w:rFonts w:ascii="微软雅黑" w:eastAsia="微软雅黑" w:hAnsi="微软雅黑" w:hint="eastAsia"/>
          <w:sz w:val="28"/>
          <w:szCs w:val="28"/>
        </w:rPr>
        <w:t>搭建和配置</w:t>
      </w:r>
      <w:bookmarkEnd w:id="14"/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 w:rsidRPr="00C37A52">
        <w:rPr>
          <w:rFonts w:ascii="微软雅黑 Light" w:eastAsia="微软雅黑 Light" w:hAnsi="微软雅黑 Light" w:hint="eastAsia"/>
          <w:szCs w:val="21"/>
        </w:rPr>
        <w:t>将光盘中</w:t>
      </w:r>
      <w:r w:rsidRPr="00C37A52">
        <w:rPr>
          <w:rFonts w:ascii="微软雅黑 Light" w:eastAsia="微软雅黑 Light" w:hAnsi="微软雅黑 Light"/>
          <w:szCs w:val="21"/>
        </w:rPr>
        <w:t>‘</w:t>
      </w:r>
      <w:r>
        <w:rPr>
          <w:rFonts w:ascii="微软雅黑 Light" w:eastAsia="微软雅黑 Light" w:hAnsi="微软雅黑 Light"/>
          <w:b/>
          <w:szCs w:val="21"/>
        </w:rPr>
        <w:t>Python</w:t>
      </w:r>
      <w:r w:rsidRPr="00C37A52">
        <w:rPr>
          <w:rFonts w:ascii="微软雅黑 Light" w:eastAsia="微软雅黑 Light" w:hAnsi="微软雅黑 Light"/>
          <w:szCs w:val="21"/>
        </w:rPr>
        <w:t>’文件夹拷贝到</w:t>
      </w:r>
      <w:r w:rsidRPr="00C37A52">
        <w:rPr>
          <w:rFonts w:ascii="微软雅黑 Light" w:eastAsia="微软雅黑 Light" w:hAnsi="微软雅黑 Light" w:hint="eastAsia"/>
          <w:szCs w:val="21"/>
        </w:rPr>
        <w:t>‘</w:t>
      </w:r>
      <w:r w:rsidRPr="0027638C">
        <w:rPr>
          <w:rFonts w:ascii="微软雅黑 Light" w:eastAsia="微软雅黑 Light" w:hAnsi="微软雅黑 Light"/>
          <w:b/>
          <w:szCs w:val="21"/>
        </w:rPr>
        <w:t>C:\Server</w:t>
      </w:r>
      <w:r w:rsidRPr="00C37A52">
        <w:rPr>
          <w:rFonts w:ascii="微软雅黑 Light" w:eastAsia="微软雅黑 Light" w:hAnsi="微软雅黑 Light"/>
          <w:szCs w:val="21"/>
        </w:rPr>
        <w:t>’中</w:t>
      </w:r>
    </w:p>
    <w:p w:rsidR="001F7B1D" w:rsidRDefault="001F7B1D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配置</w:t>
      </w:r>
      <w:r w:rsidRPr="002740B1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环境变量</w:t>
      </w:r>
      <w:r>
        <w:rPr>
          <w:rFonts w:ascii="微软雅黑 Light" w:eastAsia="微软雅黑 Light" w:hAnsi="微软雅黑 Light" w:hint="eastAsia"/>
          <w:szCs w:val="21"/>
        </w:rPr>
        <w:t>：</w:t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右键“此电脑</w:t>
      </w:r>
      <w:r w:rsidR="008B2426">
        <w:rPr>
          <w:rFonts w:ascii="微软雅黑 Light" w:eastAsia="微软雅黑 Light" w:hAnsi="微软雅黑 Light"/>
          <w:szCs w:val="21"/>
        </w:rPr>
        <w:t>/我的电脑/这台电脑</w:t>
      </w:r>
      <w:r>
        <w:rPr>
          <w:rFonts w:ascii="微软雅黑 Light" w:eastAsia="微软雅黑 Light" w:hAnsi="微软雅黑 Light"/>
          <w:szCs w:val="21"/>
        </w:rPr>
        <w:t>”打开</w:t>
      </w:r>
      <w:r w:rsidRPr="00CE7C76">
        <w:rPr>
          <w:rFonts w:ascii="微软雅黑 Light" w:eastAsia="微软雅黑 Light" w:hAnsi="微软雅黑 Light"/>
          <w:b/>
          <w:szCs w:val="21"/>
        </w:rPr>
        <w:t>属性</w:t>
      </w:r>
      <w:r>
        <w:rPr>
          <w:rFonts w:ascii="微软雅黑 Light" w:eastAsia="微软雅黑 Light" w:hAnsi="微软雅黑 Light"/>
          <w:szCs w:val="21"/>
        </w:rPr>
        <w:t>选项；</w:t>
      </w:r>
    </w:p>
    <w:p w:rsidR="00A832E6" w:rsidRPr="00A832E6" w:rsidRDefault="0019336D" w:rsidP="00A832E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C996273" wp14:editId="2728B6C6">
            <wp:extent cx="3371728" cy="2160000"/>
            <wp:effectExtent l="0" t="0" r="635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172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B773B9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弹出</w:t>
      </w:r>
      <w:r w:rsidR="000E4EB9" w:rsidRPr="00014883">
        <w:rPr>
          <w:rFonts w:ascii="微软雅黑 Light" w:eastAsia="微软雅黑 Light" w:hAnsi="微软雅黑 Light" w:hint="eastAsia"/>
          <w:b/>
          <w:szCs w:val="21"/>
        </w:rPr>
        <w:t>系统</w:t>
      </w:r>
      <w:r w:rsidR="000E4EB9">
        <w:rPr>
          <w:rFonts w:ascii="微软雅黑 Light" w:eastAsia="微软雅黑 Light" w:hAnsi="微软雅黑 Light" w:hint="eastAsia"/>
          <w:szCs w:val="21"/>
        </w:rPr>
        <w:t>选项卡，</w:t>
      </w:r>
      <w:r w:rsidR="001F7B1D">
        <w:rPr>
          <w:rFonts w:ascii="微软雅黑 Light" w:eastAsia="微软雅黑 Light" w:hAnsi="微软雅黑 Light"/>
          <w:szCs w:val="21"/>
        </w:rPr>
        <w:t>点击位于弹出窗口左侧的</w:t>
      </w:r>
      <w:r w:rsidR="001F7B1D" w:rsidRPr="00CE7C76">
        <w:rPr>
          <w:rFonts w:ascii="微软雅黑 Light" w:eastAsia="微软雅黑 Light" w:hAnsi="微软雅黑 Light"/>
          <w:b/>
          <w:szCs w:val="21"/>
        </w:rPr>
        <w:t>高级系统设置</w:t>
      </w:r>
      <w:r w:rsidR="001F7B1D">
        <w:rPr>
          <w:rFonts w:ascii="微软雅黑 Light" w:eastAsia="微软雅黑 Light" w:hAnsi="微软雅黑 Light"/>
          <w:szCs w:val="21"/>
        </w:rPr>
        <w:t>；</w:t>
      </w:r>
    </w:p>
    <w:p w:rsidR="00CF6468" w:rsidRPr="00CF6468" w:rsidRDefault="00CF6468" w:rsidP="00CF646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2B38BB22" wp14:editId="69BF0D2B">
            <wp:extent cx="3071030" cy="216000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19412B">
        <w:rPr>
          <w:rFonts w:ascii="微软雅黑 Light" w:eastAsia="微软雅黑 Light" w:hAnsi="微软雅黑 Light"/>
          <w:b/>
          <w:szCs w:val="21"/>
        </w:rPr>
        <w:t>系统属性</w:t>
      </w:r>
      <w:r>
        <w:rPr>
          <w:rFonts w:ascii="微软雅黑 Light" w:eastAsia="微软雅黑 Light" w:hAnsi="微软雅黑 Light"/>
          <w:szCs w:val="21"/>
        </w:rPr>
        <w:t>窗口中，点击</w:t>
      </w:r>
      <w:r w:rsidRPr="00305F48">
        <w:rPr>
          <w:rFonts w:ascii="微软雅黑 Light" w:eastAsia="微软雅黑 Light" w:hAnsi="微软雅黑 Light"/>
          <w:b/>
          <w:szCs w:val="21"/>
        </w:rPr>
        <w:t>环境变量</w:t>
      </w:r>
      <w:r>
        <w:rPr>
          <w:rFonts w:ascii="微软雅黑 Light" w:eastAsia="微软雅黑 Light" w:hAnsi="微软雅黑 Light"/>
          <w:szCs w:val="21"/>
        </w:rPr>
        <w:t>按钮；</w:t>
      </w:r>
    </w:p>
    <w:p w:rsidR="006E6302" w:rsidRPr="006E6302" w:rsidRDefault="008F556F" w:rsidP="006E6302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49496E7" wp14:editId="6B6BB14D">
            <wp:extent cx="1760132" cy="2160000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760132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1F7B1D" w:rsidP="001F7B1D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在</w:t>
      </w:r>
      <w:r w:rsidRPr="00BF7B2F">
        <w:rPr>
          <w:rFonts w:ascii="微软雅黑 Light" w:eastAsia="微软雅黑 Light" w:hAnsi="微软雅黑 Light"/>
          <w:b/>
          <w:szCs w:val="21"/>
        </w:rPr>
        <w:t>系统变量</w:t>
      </w:r>
      <w:r>
        <w:rPr>
          <w:rFonts w:ascii="微软雅黑 Light" w:eastAsia="微软雅黑 Light" w:hAnsi="微软雅黑 Light"/>
          <w:szCs w:val="21"/>
        </w:rPr>
        <w:t>中找到</w:t>
      </w:r>
      <w:r w:rsidRPr="00D659DF">
        <w:rPr>
          <w:rFonts w:ascii="微软雅黑 Light" w:eastAsia="微软雅黑 Light" w:hAnsi="微软雅黑 Light"/>
          <w:b/>
          <w:szCs w:val="21"/>
        </w:rPr>
        <w:t>Path</w:t>
      </w:r>
      <w:r>
        <w:rPr>
          <w:rFonts w:ascii="微软雅黑 Light" w:eastAsia="微软雅黑 Light" w:hAnsi="微软雅黑 Light"/>
          <w:szCs w:val="21"/>
        </w:rPr>
        <w:t>选项，点击编辑按钮，弹出编辑环境变量窗口；</w:t>
      </w:r>
    </w:p>
    <w:p w:rsidR="009B5A29" w:rsidRPr="009B5A29" w:rsidRDefault="009B5A29" w:rsidP="009B5A29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1B97BF" wp14:editId="0F03D691">
            <wp:extent cx="1762714" cy="2160000"/>
            <wp:effectExtent l="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6271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Default="00073D3B" w:rsidP="007E3EA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变量值末尾添加</w:t>
      </w:r>
      <w:r w:rsidRPr="00073D3B">
        <w:rPr>
          <w:rFonts w:ascii="微软雅黑 Light" w:eastAsia="微软雅黑 Light" w:hAnsi="微软雅黑 Light"/>
          <w:b/>
          <w:szCs w:val="21"/>
        </w:rPr>
        <w:t>Python</w:t>
      </w:r>
      <w:r>
        <w:rPr>
          <w:rFonts w:ascii="微软雅黑 Light" w:eastAsia="微软雅黑 Light" w:hAnsi="微软雅黑 Light"/>
          <w:szCs w:val="21"/>
        </w:rPr>
        <w:t>路径：</w:t>
      </w:r>
      <w:r w:rsidR="007E3EAC" w:rsidRPr="001769BF">
        <w:rPr>
          <w:rFonts w:ascii="微软雅黑 Light" w:eastAsia="微软雅黑 Light" w:hAnsi="微软雅黑 Light"/>
          <w:b/>
          <w:szCs w:val="21"/>
        </w:rPr>
        <w:t>C:\Server\Python</w:t>
      </w:r>
      <w:r w:rsidR="00E528DF">
        <w:rPr>
          <w:rFonts w:ascii="微软雅黑 Light" w:eastAsia="微软雅黑 Light" w:hAnsi="微软雅黑 Light"/>
          <w:b/>
          <w:szCs w:val="21"/>
        </w:rPr>
        <w:t>。</w:t>
      </w:r>
      <w:r w:rsidR="00E528DF" w:rsidRPr="00E528DF">
        <w:rPr>
          <w:rFonts w:ascii="微软雅黑 Light" w:eastAsia="微软雅黑 Light" w:hAnsi="微软雅黑 Light"/>
          <w:szCs w:val="21"/>
        </w:rPr>
        <w:t>注意：添加路径前面有个英文输入法下的</w:t>
      </w:r>
      <w:r w:rsidR="00E528DF" w:rsidRPr="00B43B6F">
        <w:rPr>
          <w:rFonts w:ascii="微软雅黑 Light" w:eastAsia="微软雅黑 Light" w:hAnsi="微软雅黑 Light"/>
          <w:b/>
          <w:szCs w:val="21"/>
        </w:rPr>
        <w:t>分号</w:t>
      </w:r>
      <w:r w:rsidR="00E528DF" w:rsidRPr="00E528DF">
        <w:rPr>
          <w:rFonts w:ascii="微软雅黑 Light" w:eastAsia="微软雅黑 Light" w:hAnsi="微软雅黑 Light"/>
          <w:szCs w:val="21"/>
        </w:rPr>
        <w:t>，且</w:t>
      </w:r>
      <w:r w:rsidR="00E528DF" w:rsidRPr="00E528DF">
        <w:rPr>
          <w:rFonts w:ascii="微软雅黑 Light" w:eastAsia="微软雅黑 Light" w:hAnsi="微软雅黑 Light" w:hint="eastAsia"/>
          <w:szCs w:val="21"/>
        </w:rPr>
        <w:t>Windows 10系统添加</w:t>
      </w:r>
      <w:r w:rsidR="00B43B6F">
        <w:rPr>
          <w:rFonts w:ascii="微软雅黑 Light" w:eastAsia="微软雅黑 Light" w:hAnsi="微软雅黑 Light" w:hint="eastAsia"/>
          <w:szCs w:val="21"/>
        </w:rPr>
        <w:t>变量值</w:t>
      </w:r>
      <w:r w:rsidR="00E528DF" w:rsidRPr="00E528DF">
        <w:rPr>
          <w:rFonts w:ascii="微软雅黑 Light" w:eastAsia="微软雅黑 Light" w:hAnsi="微软雅黑 Light"/>
          <w:szCs w:val="21"/>
        </w:rPr>
        <w:t>略有不同。</w:t>
      </w:r>
    </w:p>
    <w:p w:rsidR="00930B0D" w:rsidRDefault="001769BF" w:rsidP="00930B0D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5410601B" wp14:editId="01F4DB96">
            <wp:extent cx="3933333" cy="1809524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33F1" w:rsidRPr="00C4040C" w:rsidRDefault="00C9515A" w:rsidP="00C4040C">
      <w:pPr>
        <w:pStyle w:val="a3"/>
        <w:numPr>
          <w:ilvl w:val="1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点击之前所有窗口的确定选项完成配置</w:t>
      </w:r>
      <w:r w:rsidR="001933F1" w:rsidRPr="00E528DF">
        <w:rPr>
          <w:rFonts w:ascii="微软雅黑 Light" w:eastAsia="微软雅黑 Light" w:hAnsi="微软雅黑 Light"/>
          <w:szCs w:val="21"/>
        </w:rPr>
        <w:t>。</w:t>
      </w:r>
    </w:p>
    <w:p w:rsidR="001F7B1D" w:rsidRDefault="00FB403F" w:rsidP="001F7B1D">
      <w:pPr>
        <w:pStyle w:val="a3"/>
        <w:numPr>
          <w:ilvl w:val="0"/>
          <w:numId w:val="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</w:t>
      </w:r>
      <w:r>
        <w:rPr>
          <w:rFonts w:ascii="微软雅黑 Light" w:eastAsia="微软雅黑 Light" w:hAnsi="微软雅黑 Light" w:hint="eastAsia"/>
          <w:szCs w:val="21"/>
        </w:rPr>
        <w:t>Python是否配置</w:t>
      </w:r>
      <w:r w:rsidR="000A7084">
        <w:rPr>
          <w:rFonts w:ascii="微软雅黑 Light" w:eastAsia="微软雅黑 Light" w:hAnsi="微软雅黑 Light" w:hint="eastAsia"/>
          <w:szCs w:val="21"/>
        </w:rPr>
        <w:t>成功</w:t>
      </w:r>
      <w:r w:rsidR="00FD0518">
        <w:rPr>
          <w:rFonts w:ascii="微软雅黑 Light" w:eastAsia="微软雅黑 Light" w:hAnsi="微软雅黑 Light" w:hint="eastAsia"/>
          <w:szCs w:val="21"/>
        </w:rPr>
        <w:t>：</w:t>
      </w:r>
      <w:r w:rsidR="001F7B1D">
        <w:rPr>
          <w:rFonts w:ascii="微软雅黑 Light" w:eastAsia="微软雅黑 Light" w:hAnsi="微软雅黑 Light"/>
          <w:szCs w:val="21"/>
        </w:rPr>
        <w:t>打开</w:t>
      </w:r>
      <w:r w:rsidR="0079460A">
        <w:rPr>
          <w:rFonts w:ascii="微软雅黑 Light" w:eastAsia="微软雅黑 Light" w:hAnsi="微软雅黑 Light"/>
          <w:szCs w:val="21"/>
        </w:rPr>
        <w:t>控制台</w:t>
      </w:r>
      <w:r w:rsidR="001F7B1D">
        <w:rPr>
          <w:rFonts w:ascii="微软雅黑 Light" w:eastAsia="微软雅黑 Light" w:hAnsi="微软雅黑 Light"/>
          <w:szCs w:val="21"/>
        </w:rPr>
        <w:t>并输入</w:t>
      </w:r>
      <w:r w:rsidR="001F7B1D">
        <w:rPr>
          <w:rFonts w:ascii="微软雅黑 Light" w:eastAsia="微软雅黑 Light" w:hAnsi="微软雅黑 Light" w:hint="eastAsia"/>
          <w:szCs w:val="21"/>
        </w:rPr>
        <w:t>p</w:t>
      </w:r>
      <w:r w:rsidR="001F7B1D">
        <w:rPr>
          <w:rFonts w:ascii="微软雅黑 Light" w:eastAsia="微软雅黑 Light" w:hAnsi="微软雅黑 Light"/>
          <w:szCs w:val="21"/>
        </w:rPr>
        <w:t>ython</w:t>
      </w:r>
      <w:r w:rsidR="004331A8">
        <w:rPr>
          <w:rFonts w:ascii="微软雅黑 Light" w:eastAsia="微软雅黑 Light" w:hAnsi="微软雅黑 Light"/>
          <w:szCs w:val="21"/>
        </w:rPr>
        <w:t>命令</w:t>
      </w:r>
      <w:r w:rsidR="00964DB4">
        <w:rPr>
          <w:rFonts w:ascii="微软雅黑 Light" w:eastAsia="微软雅黑 Light" w:hAnsi="微软雅黑 Light"/>
          <w:szCs w:val="21"/>
        </w:rPr>
        <w:t>，</w:t>
      </w:r>
      <w:r w:rsidR="001F7B1D">
        <w:rPr>
          <w:rFonts w:ascii="微软雅黑 Light" w:eastAsia="微软雅黑 Light" w:hAnsi="微软雅黑 Light"/>
          <w:szCs w:val="21"/>
        </w:rPr>
        <w:t>如配置成功，则会出现下所示结果：</w:t>
      </w:r>
    </w:p>
    <w:p w:rsidR="001F7B1D" w:rsidRDefault="001F7B1D" w:rsidP="001F7B1D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961ABC6" wp14:editId="6307C55C">
            <wp:extent cx="5274310" cy="791210"/>
            <wp:effectExtent l="0" t="0" r="254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B1D" w:rsidRPr="00A578EE" w:rsidRDefault="001F7B1D" w:rsidP="004A3119">
      <w:pPr>
        <w:ind w:firstLine="420"/>
        <w:rPr>
          <w:rFonts w:ascii="微软雅黑 Light" w:eastAsia="微软雅黑 Light" w:hAnsi="微软雅黑 Light"/>
          <w:color w:val="808080" w:themeColor="background1" w:themeShade="80"/>
          <w:szCs w:val="21"/>
        </w:rPr>
      </w:pPr>
      <w:r w:rsidRPr="001122D5">
        <w:rPr>
          <w:rFonts w:ascii="微软雅黑 Light" w:eastAsia="微软雅黑 Light" w:hAnsi="微软雅黑 Light"/>
          <w:color w:val="808080" w:themeColor="background1" w:themeShade="80"/>
          <w:szCs w:val="21"/>
        </w:rPr>
        <w:t>注：</w:t>
      </w:r>
      <w:r>
        <w:rPr>
          <w:rFonts w:ascii="微软雅黑 Light" w:eastAsia="微软雅黑 Light" w:hAnsi="微软雅黑 Light" w:hint="eastAsia"/>
          <w:color w:val="808080" w:themeColor="background1" w:themeShade="80"/>
          <w:szCs w:val="21"/>
        </w:rPr>
        <w:t>如果配置不成功，请自行百度“如何配置Python环境“</w:t>
      </w:r>
      <w:r w:rsidRPr="006E01B4">
        <w:rPr>
          <w:rFonts w:ascii="微软雅黑 Light" w:eastAsia="微软雅黑 Light" w:hAnsi="微软雅黑 Light"/>
          <w:color w:val="808080" w:themeColor="background1" w:themeShade="80"/>
          <w:szCs w:val="21"/>
        </w:rPr>
        <w:t xml:space="preserve"> 。</w:t>
      </w:r>
    </w:p>
    <w:p w:rsidR="00F61747" w:rsidRDefault="00A578EE" w:rsidP="00A578E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5" w:name="_Toc487145865"/>
      <w:r>
        <w:rPr>
          <w:rFonts w:ascii="微软雅黑" w:eastAsia="微软雅黑" w:hAnsi="微软雅黑" w:hint="eastAsia"/>
          <w:sz w:val="28"/>
          <w:szCs w:val="28"/>
        </w:rPr>
        <w:t>数据库的安装与配置</w:t>
      </w:r>
      <w:bookmarkEnd w:id="15"/>
    </w:p>
    <w:p w:rsidR="00F8309A" w:rsidRPr="00F30F93" w:rsidRDefault="00F8309A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6" w:name="_Toc487145866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16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名称</w:t>
            </w:r>
          </w:p>
        </w:tc>
        <w:tc>
          <w:tcPr>
            <w:tcW w:w="5891" w:type="dxa"/>
          </w:tcPr>
          <w:p w:rsidR="00F8309A" w:rsidRPr="0039691A" w:rsidRDefault="00EC6FBA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</w:p>
        </w:tc>
      </w:tr>
      <w:tr w:rsidR="00F8309A" w:rsidTr="005A6A72">
        <w:trPr>
          <w:trHeight w:val="419"/>
        </w:trPr>
        <w:tc>
          <w:tcPr>
            <w:tcW w:w="2405" w:type="dxa"/>
          </w:tcPr>
          <w:p w:rsidR="00F8309A" w:rsidRPr="002237B7" w:rsidRDefault="00F8309A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F8309A" w:rsidRPr="0039691A" w:rsidRDefault="00A757B8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MySQL</w:t>
            </w:r>
            <w:r w:rsidR="00F8309A">
              <w:rPr>
                <w:rFonts w:ascii="Microsoft JhengHei UI" w:eastAsia="Microsoft JhengHei UI" w:hAnsi="Microsoft JhengHei UI"/>
                <w:szCs w:val="21"/>
              </w:rPr>
              <w:t xml:space="preserve"> </w:t>
            </w:r>
            <w:r w:rsidR="00913838">
              <w:rPr>
                <w:rFonts w:ascii="Microsoft JhengHei UI" w:eastAsia="Microsoft JhengHei UI" w:hAnsi="Microsoft JhengHei UI"/>
                <w:szCs w:val="21"/>
              </w:rPr>
              <w:t>5.5.25.0</w:t>
            </w:r>
          </w:p>
        </w:tc>
      </w:tr>
      <w:tr w:rsidR="00F8309A" w:rsidTr="005A6A72">
        <w:tc>
          <w:tcPr>
            <w:tcW w:w="2405" w:type="dxa"/>
          </w:tcPr>
          <w:p w:rsidR="00F8309A" w:rsidRDefault="00F8309A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F8309A" w:rsidRDefault="00F8309A" w:rsidP="001B7D31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9A7190">
              <w:rPr>
                <w:rFonts w:ascii="Microsoft JhengHei UI" w:eastAsia="Microsoft JhengHei UI" w:hAnsi="Microsoft JhengHei UI"/>
                <w:szCs w:val="21"/>
              </w:rPr>
              <w:t>Server\</w:t>
            </w:r>
            <w:r w:rsidR="002313BA" w:rsidRPr="002313BA">
              <w:rPr>
                <w:rFonts w:ascii="Microsoft JhengHei UI" w:eastAsia="Microsoft JhengHei UI" w:hAnsi="Microsoft JhengHei UI"/>
                <w:szCs w:val="21"/>
              </w:rPr>
              <w:t>Database</w:t>
            </w:r>
          </w:p>
        </w:tc>
      </w:tr>
    </w:tbl>
    <w:p w:rsidR="00895A8D" w:rsidRPr="00F30F93" w:rsidRDefault="00E466EB" w:rsidP="006A5C53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7" w:name="_Toc487145867"/>
      <w:r>
        <w:rPr>
          <w:rFonts w:ascii="微软雅黑" w:eastAsia="微软雅黑" w:hAnsi="微软雅黑" w:hint="eastAsia"/>
          <w:sz w:val="28"/>
          <w:szCs w:val="28"/>
        </w:rPr>
        <w:t>搭建与配置</w:t>
      </w:r>
      <w:bookmarkEnd w:id="17"/>
    </w:p>
    <w:p w:rsidR="00895A8D" w:rsidRDefault="0057616E" w:rsidP="002D35E5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 w:rsidRPr="006E4383">
        <w:rPr>
          <w:rFonts w:ascii="微软雅黑 Light" w:eastAsia="微软雅黑 Light" w:hAnsi="微软雅黑 Light" w:hint="eastAsia"/>
          <w:szCs w:val="21"/>
        </w:rPr>
        <w:t>进入光盘路径</w:t>
      </w:r>
      <w:r w:rsidRPr="006E4383">
        <w:rPr>
          <w:rFonts w:ascii="微软雅黑 Light" w:eastAsia="微软雅黑 Light" w:hAnsi="微软雅黑 Light"/>
          <w:szCs w:val="21"/>
        </w:rPr>
        <w:t>’</w:t>
      </w:r>
      <w:r w:rsidRPr="00037B27">
        <w:rPr>
          <w:rFonts w:ascii="微软雅黑 Light" w:eastAsia="微软雅黑 Light" w:hAnsi="微软雅黑 Light"/>
          <w:b/>
          <w:szCs w:val="21"/>
        </w:rPr>
        <w:t>Server\Database</w:t>
      </w:r>
      <w:r w:rsidRPr="006E4383">
        <w:rPr>
          <w:rFonts w:ascii="微软雅黑 Light" w:eastAsia="微软雅黑 Light" w:hAnsi="微软雅黑 Light"/>
          <w:szCs w:val="21"/>
        </w:rPr>
        <w:t>’</w:t>
      </w:r>
      <w:r w:rsidR="002D35E5">
        <w:rPr>
          <w:rFonts w:ascii="微软雅黑 Light" w:eastAsia="微软雅黑 Light" w:hAnsi="微软雅黑 Light"/>
          <w:szCs w:val="21"/>
        </w:rPr>
        <w:t>，双击’</w:t>
      </w:r>
      <w:r w:rsidR="002D35E5" w:rsidRPr="00A64518">
        <w:rPr>
          <w:rFonts w:ascii="微软雅黑 Light" w:eastAsia="微软雅黑 Light" w:hAnsi="微软雅黑 Light"/>
          <w:b/>
          <w:szCs w:val="21"/>
        </w:rPr>
        <w:t>MySQL_x64_5.5.25.0</w:t>
      </w:r>
      <w:r w:rsidR="002D35E5">
        <w:rPr>
          <w:rFonts w:ascii="微软雅黑 Light" w:eastAsia="微软雅黑 Light" w:hAnsi="微软雅黑 Light"/>
          <w:szCs w:val="21"/>
        </w:rPr>
        <w:t>’</w:t>
      </w:r>
      <w:r w:rsidR="00A233DF">
        <w:rPr>
          <w:rFonts w:ascii="微软雅黑 Light" w:eastAsia="微软雅黑 Light" w:hAnsi="微软雅黑 Light"/>
          <w:szCs w:val="21"/>
        </w:rPr>
        <w:t>开始安装</w:t>
      </w:r>
    </w:p>
    <w:p w:rsidR="00FF549D" w:rsidRDefault="00FF549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My</w:t>
      </w:r>
      <w:r>
        <w:rPr>
          <w:rFonts w:ascii="微软雅黑 Light" w:eastAsia="微软雅黑 Light" w:hAnsi="微软雅黑 Light"/>
          <w:szCs w:val="21"/>
        </w:rPr>
        <w:t>SQL Installer窗口选择</w:t>
      </w:r>
      <w:r>
        <w:rPr>
          <w:rFonts w:ascii="微软雅黑 Light" w:eastAsia="微软雅黑 Light" w:hAnsi="微软雅黑 Light" w:hint="eastAsia"/>
          <w:szCs w:val="21"/>
        </w:rPr>
        <w:t>Install</w:t>
      </w:r>
      <w:r>
        <w:rPr>
          <w:rFonts w:ascii="微软雅黑 Light" w:eastAsia="微软雅黑 Light" w:hAnsi="微软雅黑 Light"/>
          <w:szCs w:val="21"/>
        </w:rPr>
        <w:t xml:space="preserve"> MySQL Products</w:t>
      </w:r>
    </w:p>
    <w:p w:rsidR="00594703" w:rsidRPr="00594703" w:rsidRDefault="000A31A4" w:rsidP="00594703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845395" wp14:editId="65877316">
            <wp:extent cx="2890906" cy="2160000"/>
            <wp:effectExtent l="0" t="0" r="508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549D" w:rsidRDefault="00F31700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同意My</w:t>
      </w:r>
      <w:r>
        <w:rPr>
          <w:rFonts w:ascii="微软雅黑 Light" w:eastAsia="微软雅黑 Light" w:hAnsi="微软雅黑 Light"/>
          <w:szCs w:val="21"/>
        </w:rPr>
        <w:t>SQL的服务准则并选择下一步继续</w:t>
      </w:r>
    </w:p>
    <w:p w:rsidR="005F5F44" w:rsidRPr="005F5F44" w:rsidRDefault="003F4CE6" w:rsidP="005F5F44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727557B" wp14:editId="2608E7E3">
            <wp:extent cx="2890906" cy="2160000"/>
            <wp:effectExtent l="0" t="0" r="508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700" w:rsidRDefault="0092656F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必要插件，</w:t>
      </w:r>
      <w:r w:rsidR="005C38EF">
        <w:rPr>
          <w:rFonts w:ascii="微软雅黑 Light" w:eastAsia="微软雅黑 Light" w:hAnsi="微软雅黑 Light" w:hint="eastAsia"/>
          <w:szCs w:val="21"/>
        </w:rPr>
        <w:t>点击Execute按钮（</w:t>
      </w:r>
      <w:r w:rsidR="00D642AC">
        <w:rPr>
          <w:rFonts w:ascii="微软雅黑 Light" w:eastAsia="微软雅黑 Light" w:hAnsi="微软雅黑 Light" w:hint="eastAsia"/>
          <w:szCs w:val="21"/>
        </w:rPr>
        <w:t>请勿跳过此步，且</w:t>
      </w:r>
      <w:r>
        <w:rPr>
          <w:rFonts w:ascii="微软雅黑 Light" w:eastAsia="微软雅黑 Light" w:hAnsi="微软雅黑 Light" w:hint="eastAsia"/>
          <w:szCs w:val="21"/>
        </w:rPr>
        <w:t>务必保证当前电脑处于联网状态</w:t>
      </w:r>
      <w:r w:rsidR="005C38EF">
        <w:rPr>
          <w:rFonts w:ascii="微软雅黑 Light" w:eastAsia="微软雅黑 Light" w:hAnsi="微软雅黑 Light" w:hint="eastAsia"/>
          <w:szCs w:val="21"/>
        </w:rPr>
        <w:t>）</w:t>
      </w:r>
      <w:r w:rsidR="007B38DA">
        <w:rPr>
          <w:rFonts w:ascii="微软雅黑 Light" w:eastAsia="微软雅黑 Light" w:hAnsi="微软雅黑 Light" w:hint="eastAsia"/>
          <w:szCs w:val="21"/>
        </w:rPr>
        <w:t>，安装完成后点击下一步继续</w:t>
      </w:r>
    </w:p>
    <w:p w:rsidR="00E91609" w:rsidRDefault="00790D70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D2DE158" wp14:editId="39F089F6">
            <wp:extent cx="2890906" cy="2160000"/>
            <wp:effectExtent l="0" t="0" r="508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5345" w:rsidRPr="00E91609" w:rsidRDefault="00365345" w:rsidP="00E9160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6E05F042" wp14:editId="0448914E">
            <wp:extent cx="2890906" cy="2160000"/>
            <wp:effectExtent l="0" t="0" r="508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656F" w:rsidRDefault="008F71F7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BD7311">
        <w:rPr>
          <w:rFonts w:ascii="微软雅黑 Light" w:eastAsia="微软雅黑 Light" w:hAnsi="微软雅黑 Light" w:hint="eastAsia"/>
          <w:b/>
          <w:szCs w:val="21"/>
        </w:rPr>
        <w:t>Server</w:t>
      </w:r>
      <w:r w:rsidRPr="00BD7311">
        <w:rPr>
          <w:rFonts w:ascii="微软雅黑 Light" w:eastAsia="微软雅黑 Light" w:hAnsi="微软雅黑 Light"/>
          <w:b/>
          <w:szCs w:val="21"/>
        </w:rPr>
        <w:t xml:space="preserve"> only</w:t>
      </w:r>
      <w:r>
        <w:rPr>
          <w:rFonts w:ascii="微软雅黑 Light" w:eastAsia="微软雅黑 Light" w:hAnsi="微软雅黑 Light"/>
          <w:szCs w:val="21"/>
        </w:rPr>
        <w:t>项，并单击下一步继续</w:t>
      </w:r>
    </w:p>
    <w:p w:rsidR="008F71F7" w:rsidRPr="008F71F7" w:rsidRDefault="008F71F7" w:rsidP="008F71F7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37CC17E" wp14:editId="28569E30">
            <wp:extent cx="2890906" cy="2160000"/>
            <wp:effectExtent l="0" t="0" r="508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71F7" w:rsidRDefault="002F2B31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开始安装My</w:t>
      </w:r>
      <w:r>
        <w:rPr>
          <w:rFonts w:ascii="微软雅黑 Light" w:eastAsia="微软雅黑 Light" w:hAnsi="微软雅黑 Light"/>
          <w:szCs w:val="21"/>
        </w:rPr>
        <w:t>SQL，单击</w:t>
      </w:r>
      <w:r>
        <w:rPr>
          <w:rFonts w:ascii="微软雅黑 Light" w:eastAsia="微软雅黑 Light" w:hAnsi="微软雅黑 Light" w:hint="eastAsia"/>
          <w:szCs w:val="21"/>
        </w:rPr>
        <w:t>Execute继续</w:t>
      </w:r>
    </w:p>
    <w:p w:rsidR="002F2B31" w:rsidRPr="002F2B31" w:rsidRDefault="002F2B31" w:rsidP="002F2B3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5221C8F" wp14:editId="677B9665">
            <wp:extent cx="2890906" cy="2160000"/>
            <wp:effectExtent l="0" t="0" r="508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B31" w:rsidRDefault="00F15AF5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</w:t>
      </w:r>
      <w:r w:rsidRPr="00D72F9D">
        <w:rPr>
          <w:rFonts w:ascii="微软雅黑 Light" w:eastAsia="微软雅黑 Light" w:hAnsi="微软雅黑 Light" w:hint="eastAsia"/>
          <w:b/>
          <w:szCs w:val="21"/>
        </w:rPr>
        <w:t>Server</w:t>
      </w:r>
      <w:r w:rsidRPr="00D72F9D">
        <w:rPr>
          <w:rFonts w:ascii="微软雅黑 Light" w:eastAsia="微软雅黑 Light" w:hAnsi="微软雅黑 Light"/>
          <w:b/>
          <w:szCs w:val="21"/>
        </w:rPr>
        <w:t xml:space="preserve"> Machine</w:t>
      </w:r>
      <w:r>
        <w:rPr>
          <w:rFonts w:ascii="微软雅黑 Light" w:eastAsia="微软雅黑 Light" w:hAnsi="微软雅黑 Light"/>
          <w:szCs w:val="21"/>
        </w:rPr>
        <w:t>模型，并单击下一步继续</w:t>
      </w:r>
    </w:p>
    <w:p w:rsidR="00F15AF5" w:rsidRPr="00F15AF5" w:rsidRDefault="00F15AF5" w:rsidP="00F15AF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0CEE1F3D" wp14:editId="047DE8F4">
            <wp:extent cx="2890906" cy="2160000"/>
            <wp:effectExtent l="0" t="0" r="508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AF5" w:rsidRDefault="006B1F0D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设置My</w:t>
      </w:r>
      <w:r>
        <w:rPr>
          <w:rFonts w:ascii="微软雅黑 Light" w:eastAsia="微软雅黑 Light" w:hAnsi="微软雅黑 Light"/>
          <w:szCs w:val="21"/>
        </w:rPr>
        <w:t>SQL端口号</w:t>
      </w:r>
      <w:r w:rsidR="00C16E72">
        <w:rPr>
          <w:rFonts w:ascii="微软雅黑 Light" w:eastAsia="微软雅黑 Light" w:hAnsi="微软雅黑 Light"/>
          <w:szCs w:val="21"/>
        </w:rPr>
        <w:t>（PortNum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3306</w:t>
      </w:r>
      <w:r>
        <w:rPr>
          <w:rFonts w:ascii="微软雅黑 Light" w:eastAsia="微软雅黑 Light" w:hAnsi="微软雅黑 Light"/>
          <w:szCs w:val="21"/>
        </w:rPr>
        <w:t>，密码</w:t>
      </w:r>
      <w:r w:rsidR="00C16E72">
        <w:rPr>
          <w:rFonts w:ascii="微软雅黑 Light" w:eastAsia="微软雅黑 Light" w:hAnsi="微软雅黑 Light" w:hint="eastAsia"/>
          <w:szCs w:val="21"/>
        </w:rPr>
        <w:t>（Password）</w:t>
      </w:r>
      <w:r>
        <w:rPr>
          <w:rFonts w:ascii="微软雅黑 Light" w:eastAsia="微软雅黑 Light" w:hAnsi="微软雅黑 Light"/>
          <w:szCs w:val="21"/>
        </w:rPr>
        <w:t>：</w:t>
      </w:r>
      <w:r w:rsidRPr="006B1F0D">
        <w:rPr>
          <w:rFonts w:ascii="微软雅黑 Light" w:eastAsia="微软雅黑 Light" w:hAnsi="微软雅黑 Light"/>
          <w:b/>
          <w:szCs w:val="21"/>
        </w:rPr>
        <w:t>123456</w:t>
      </w:r>
      <w:r w:rsidR="00BA7912" w:rsidRPr="00BA7912">
        <w:rPr>
          <w:rFonts w:ascii="微软雅黑 Light" w:eastAsia="微软雅黑 Light" w:hAnsi="微软雅黑 Light"/>
          <w:szCs w:val="21"/>
        </w:rPr>
        <w:t>。</w:t>
      </w:r>
      <w:r w:rsidR="00BA7912">
        <w:rPr>
          <w:rFonts w:ascii="微软雅黑 Light" w:eastAsia="微软雅黑 Light" w:hAnsi="微软雅黑 Light"/>
          <w:szCs w:val="21"/>
        </w:rPr>
        <w:t>并单击下一步继续（注意：端口和密码可以自行设置，建议</w:t>
      </w:r>
      <w:r w:rsidR="00464A06">
        <w:rPr>
          <w:rFonts w:ascii="微软雅黑 Light" w:eastAsia="微软雅黑 Light" w:hAnsi="微软雅黑 Light"/>
          <w:szCs w:val="21"/>
        </w:rPr>
        <w:t>就</w:t>
      </w:r>
      <w:r w:rsidR="00BA7912">
        <w:rPr>
          <w:rFonts w:ascii="微软雅黑 Light" w:eastAsia="微软雅黑 Light" w:hAnsi="微软雅黑 Light"/>
          <w:szCs w:val="21"/>
        </w:rPr>
        <w:t>设置成上述</w:t>
      </w:r>
      <w:r w:rsidR="00464A06">
        <w:rPr>
          <w:rFonts w:ascii="微软雅黑 Light" w:eastAsia="微软雅黑 Light" w:hAnsi="微软雅黑 Light"/>
          <w:szCs w:val="21"/>
        </w:rPr>
        <w:t>默认</w:t>
      </w:r>
      <w:r w:rsidR="00BA7912">
        <w:rPr>
          <w:rFonts w:ascii="微软雅黑 Light" w:eastAsia="微软雅黑 Light" w:hAnsi="微软雅黑 Light"/>
          <w:szCs w:val="21"/>
        </w:rPr>
        <w:t>端口和密码</w:t>
      </w:r>
      <w:r w:rsidR="00636DBF">
        <w:rPr>
          <w:rFonts w:ascii="微软雅黑 Light" w:eastAsia="微软雅黑 Light" w:hAnsi="微软雅黑 Light" w:hint="eastAsia"/>
          <w:szCs w:val="21"/>
        </w:rPr>
        <w:t>，以保证程序正常运行</w:t>
      </w:r>
      <w:r w:rsidR="00BA7912">
        <w:rPr>
          <w:rFonts w:ascii="微软雅黑 Light" w:eastAsia="微软雅黑 Light" w:hAnsi="微软雅黑 Light"/>
          <w:szCs w:val="21"/>
        </w:rPr>
        <w:t>）</w:t>
      </w:r>
    </w:p>
    <w:p w:rsidR="00255E49" w:rsidRPr="00255E49" w:rsidRDefault="00255E49" w:rsidP="00255E49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7BDD411" wp14:editId="387D61C6">
            <wp:extent cx="2890906" cy="21600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9090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5E49" w:rsidRDefault="005841A2" w:rsidP="00FF549D">
      <w:pPr>
        <w:pStyle w:val="a3"/>
        <w:numPr>
          <w:ilvl w:val="0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安装完成</w:t>
      </w:r>
      <w:r w:rsidR="00883AA2">
        <w:rPr>
          <w:rFonts w:ascii="微软雅黑 Light" w:eastAsia="微软雅黑 Light" w:hAnsi="微软雅黑 Light" w:hint="eastAsia"/>
          <w:szCs w:val="21"/>
        </w:rPr>
        <w:t>：在所有程序中</w:t>
      </w:r>
      <w:r w:rsidR="007C4573">
        <w:rPr>
          <w:rFonts w:ascii="微软雅黑 Light" w:eastAsia="微软雅黑 Light" w:hAnsi="微软雅黑 Light" w:hint="eastAsia"/>
          <w:szCs w:val="21"/>
        </w:rPr>
        <w:t>找到并打开</w:t>
      </w:r>
      <w:r w:rsidR="00166EF2" w:rsidRPr="007D0BD7">
        <w:rPr>
          <w:rFonts w:ascii="微软雅黑 Light" w:eastAsia="微软雅黑 Light" w:hAnsi="微软雅黑 Light" w:hint="eastAsia"/>
          <w:b/>
          <w:szCs w:val="21"/>
        </w:rPr>
        <w:t>MySQL 5.5 Command Line Client</w:t>
      </w:r>
      <w:r w:rsidR="0015137E">
        <w:rPr>
          <w:rFonts w:ascii="微软雅黑 Light" w:eastAsia="微软雅黑 Light" w:hAnsi="微软雅黑 Light" w:hint="eastAsia"/>
          <w:szCs w:val="21"/>
        </w:rPr>
        <w:t>，输入密码</w:t>
      </w:r>
      <w:r w:rsidR="0015137E" w:rsidRPr="0015137E">
        <w:rPr>
          <w:rFonts w:ascii="微软雅黑 Light" w:eastAsia="微软雅黑 Light" w:hAnsi="微软雅黑 Light" w:hint="eastAsia"/>
          <w:b/>
          <w:szCs w:val="21"/>
        </w:rPr>
        <w:t>123456</w:t>
      </w:r>
      <w:r w:rsidR="0015137E" w:rsidRPr="00E12C87">
        <w:rPr>
          <w:rFonts w:ascii="微软雅黑 Light" w:eastAsia="微软雅黑 Light" w:hAnsi="微软雅黑 Light" w:hint="eastAsia"/>
          <w:szCs w:val="21"/>
        </w:rPr>
        <w:t>，如果出现如下界面表示安装成功</w:t>
      </w:r>
    </w:p>
    <w:p w:rsidR="006E14CF" w:rsidRDefault="006E14CF" w:rsidP="006E14CF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A614C7F" wp14:editId="21C053F1">
            <wp:extent cx="3301005" cy="21600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372B" w:rsidRPr="007842EB" w:rsidRDefault="00633935" w:rsidP="003C372B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18" w:name="_Toc487145868"/>
      <w:r>
        <w:rPr>
          <w:rFonts w:ascii="微软雅黑" w:eastAsia="微软雅黑" w:hAnsi="微软雅黑"/>
          <w:sz w:val="28"/>
          <w:szCs w:val="28"/>
        </w:rPr>
        <w:lastRenderedPageBreak/>
        <w:t>安装数据库管理软件</w:t>
      </w:r>
      <w:r>
        <w:rPr>
          <w:rFonts w:ascii="微软雅黑" w:eastAsia="微软雅黑" w:hAnsi="微软雅黑" w:hint="eastAsia"/>
          <w:sz w:val="28"/>
          <w:szCs w:val="28"/>
        </w:rPr>
        <w:t>Navicat</w:t>
      </w:r>
      <w:bookmarkEnd w:id="18"/>
    </w:p>
    <w:p w:rsidR="0070155D" w:rsidRDefault="00B679EE" w:rsidP="0070155D">
      <w:pPr>
        <w:ind w:firstLine="420"/>
        <w:rPr>
          <w:rFonts w:ascii="微软雅黑 Light" w:eastAsia="微软雅黑 Light" w:hAnsi="微软雅黑 Light"/>
          <w:szCs w:val="21"/>
        </w:rPr>
      </w:pPr>
      <w:r w:rsidRPr="00500BDD">
        <w:rPr>
          <w:rFonts w:ascii="微软雅黑 Light" w:eastAsia="微软雅黑 Light" w:hAnsi="微软雅黑 Light" w:hint="eastAsia"/>
          <w:szCs w:val="21"/>
        </w:rPr>
        <w:t>进入光盘路径“</w:t>
      </w:r>
      <w:r w:rsidRPr="00500BDD">
        <w:rPr>
          <w:rFonts w:ascii="微软雅黑 Light" w:eastAsia="微软雅黑 Light" w:hAnsi="微软雅黑 Light"/>
          <w:b/>
          <w:szCs w:val="21"/>
        </w:rPr>
        <w:t>Server\Database</w:t>
      </w:r>
      <w:r w:rsidRPr="00500BDD">
        <w:rPr>
          <w:rFonts w:ascii="微软雅黑 Light" w:eastAsia="微软雅黑 Light" w:hAnsi="微软雅黑 Light" w:hint="eastAsia"/>
          <w:szCs w:val="21"/>
        </w:rPr>
        <w:t>”</w:t>
      </w:r>
      <w:r w:rsidR="00406FB2" w:rsidRPr="00500BDD">
        <w:rPr>
          <w:rFonts w:ascii="微软雅黑 Light" w:eastAsia="微软雅黑 Light" w:hAnsi="微软雅黑 Light" w:hint="eastAsia"/>
          <w:szCs w:val="21"/>
        </w:rPr>
        <w:t>，双击navicat安装</w:t>
      </w:r>
      <w:r w:rsidR="00652665">
        <w:rPr>
          <w:rFonts w:ascii="微软雅黑 Light" w:eastAsia="微软雅黑 Light" w:hAnsi="微软雅黑 Light"/>
          <w:szCs w:val="21"/>
        </w:rPr>
        <w:t>，全部下一步即可</w:t>
      </w:r>
      <w:r w:rsidR="00540BA9">
        <w:rPr>
          <w:rFonts w:ascii="微软雅黑 Light" w:eastAsia="微软雅黑 Light" w:hAnsi="微软雅黑 Light"/>
          <w:szCs w:val="21"/>
        </w:rPr>
        <w:t>完成安装。</w:t>
      </w:r>
      <w:r w:rsidR="00646A84">
        <w:rPr>
          <w:rFonts w:ascii="微软雅黑 Light" w:eastAsia="微软雅黑 Light" w:hAnsi="微软雅黑 Light"/>
          <w:szCs w:val="21"/>
        </w:rPr>
        <w:t>安装完成后打开</w:t>
      </w:r>
      <w:r w:rsidR="00646A84">
        <w:rPr>
          <w:rFonts w:ascii="微软雅黑 Light" w:eastAsia="微软雅黑 Light" w:hAnsi="微软雅黑 Light" w:hint="eastAsia"/>
          <w:szCs w:val="21"/>
        </w:rPr>
        <w:t>Navicat</w:t>
      </w:r>
      <w:r w:rsidR="0070155D">
        <w:rPr>
          <w:rFonts w:ascii="微软雅黑 Light" w:eastAsia="微软雅黑 Light" w:hAnsi="微软雅黑 Light"/>
          <w:szCs w:val="21"/>
        </w:rPr>
        <w:t>：</w:t>
      </w:r>
    </w:p>
    <w:p w:rsidR="0070155D" w:rsidRDefault="0015221A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，连接MySQL数据库</w:t>
      </w:r>
    </w:p>
    <w:p w:rsidR="002B245E" w:rsidRPr="002B245E" w:rsidRDefault="002B245E" w:rsidP="002B245E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153A2022" wp14:editId="1613D179">
            <wp:extent cx="3180457" cy="21600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180457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45E" w:rsidRDefault="004E64FF" w:rsidP="0070155D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在弹出的新建连接窗口中输入密码123456，其他默认</w:t>
      </w:r>
    </w:p>
    <w:p w:rsidR="004E64FF" w:rsidRPr="004E64FF" w:rsidRDefault="004E64FF" w:rsidP="004E64FF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E8E1EC" wp14:editId="09516483">
            <wp:extent cx="1912131" cy="2160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9121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27" w:rsidRDefault="001E2727" w:rsidP="000F3976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创建连接完成后，双击</w:t>
      </w:r>
      <w:r>
        <w:rPr>
          <w:rFonts w:ascii="微软雅黑 Light" w:eastAsia="微软雅黑 Light" w:hAnsi="微软雅黑 Light"/>
          <w:szCs w:val="21"/>
        </w:rPr>
        <w:t>localhost_3306连接</w:t>
      </w:r>
      <w:r w:rsidR="00C14FF8">
        <w:rPr>
          <w:rFonts w:ascii="微软雅黑 Light" w:eastAsia="微软雅黑 Light" w:hAnsi="微软雅黑 Light" w:hint="eastAsia"/>
          <w:szCs w:val="21"/>
        </w:rPr>
        <w:t>My</w:t>
      </w:r>
      <w:r w:rsidR="00C14FF8">
        <w:rPr>
          <w:rFonts w:ascii="微软雅黑 Light" w:eastAsia="微软雅黑 Light" w:hAnsi="微软雅黑 Light"/>
          <w:szCs w:val="21"/>
        </w:rPr>
        <w:t>SQL数据库</w:t>
      </w:r>
    </w:p>
    <w:p w:rsidR="000F3976" w:rsidRPr="000F3976" w:rsidRDefault="000F3976" w:rsidP="000F397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CBE8DBC" wp14:editId="755037F1">
            <wp:extent cx="2934268" cy="1992801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937157" cy="1994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976" w:rsidRDefault="0019687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新建数据库</w:t>
      </w:r>
      <w:r w:rsidR="00D2722E">
        <w:rPr>
          <w:rFonts w:ascii="微软雅黑 Light" w:eastAsia="微软雅黑 Light" w:hAnsi="微软雅黑 Light"/>
          <w:szCs w:val="21"/>
        </w:rPr>
        <w:t>用于保存病历信息</w:t>
      </w:r>
    </w:p>
    <w:p w:rsidR="00FD14E8" w:rsidRPr="00FD14E8" w:rsidRDefault="00FD14E8" w:rsidP="00FD14E8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0AED20CE" wp14:editId="07F71EE9">
            <wp:extent cx="3837639" cy="21600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37639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14E8" w:rsidRDefault="00D2722E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输入数据库名</w:t>
      </w:r>
      <w:r>
        <w:rPr>
          <w:rFonts w:ascii="微软雅黑 Light" w:eastAsia="微软雅黑 Light" w:hAnsi="微软雅黑 Light"/>
          <w:szCs w:val="21"/>
        </w:rPr>
        <w:t>”</w:t>
      </w:r>
      <w:r w:rsidRPr="004C2361">
        <w:rPr>
          <w:rFonts w:ascii="微软雅黑 Light" w:eastAsia="微软雅黑 Light" w:hAnsi="微软雅黑 Light"/>
          <w:b/>
          <w:szCs w:val="21"/>
        </w:rPr>
        <w:t>medical_case_of_illness</w:t>
      </w:r>
      <w:r>
        <w:rPr>
          <w:rFonts w:ascii="微软雅黑 Light" w:eastAsia="微软雅黑 Light" w:hAnsi="微软雅黑 Light"/>
          <w:szCs w:val="21"/>
        </w:rPr>
        <w:t>”，</w:t>
      </w:r>
      <w:r w:rsidR="007E2260">
        <w:rPr>
          <w:rFonts w:ascii="微软雅黑 Light" w:eastAsia="微软雅黑 Light" w:hAnsi="微软雅黑 Light"/>
          <w:szCs w:val="21"/>
        </w:rPr>
        <w:t>字符集选择</w:t>
      </w:r>
      <w:r w:rsidR="007E2260">
        <w:rPr>
          <w:rFonts w:ascii="微软雅黑 Light" w:eastAsia="微软雅黑 Light" w:hAnsi="微软雅黑 Light" w:hint="eastAsia"/>
          <w:szCs w:val="21"/>
        </w:rPr>
        <w:t>utf-8</w:t>
      </w:r>
    </w:p>
    <w:p w:rsidR="007E2260" w:rsidRPr="007E2260" w:rsidRDefault="007E2260" w:rsidP="007E2260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CB5598" wp14:editId="014CA793">
            <wp:extent cx="2506944" cy="2160000"/>
            <wp:effectExtent l="0" t="0" r="825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0694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2260" w:rsidRDefault="00316FC1" w:rsidP="004C6A99">
      <w:pPr>
        <w:pStyle w:val="a3"/>
        <w:numPr>
          <w:ilvl w:val="1"/>
          <w:numId w:val="13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出现如下所示数据库完成配置：</w:t>
      </w:r>
    </w:p>
    <w:p w:rsidR="00D26CE4" w:rsidRPr="00783086" w:rsidRDefault="0047743D" w:rsidP="00783086">
      <w:pPr>
        <w:ind w:left="84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2093C0C7" wp14:editId="7D70ED17">
            <wp:extent cx="2745365" cy="21600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74536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55BF" w:rsidRDefault="00BC426A" w:rsidP="00DC55BF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19" w:name="_Toc487145869"/>
      <w:r>
        <w:rPr>
          <w:rFonts w:ascii="微软雅黑" w:eastAsia="微软雅黑" w:hAnsi="微软雅黑"/>
          <w:sz w:val="28"/>
          <w:szCs w:val="28"/>
        </w:rPr>
        <w:t xml:space="preserve">Apache </w:t>
      </w:r>
      <w:r>
        <w:rPr>
          <w:rFonts w:ascii="微软雅黑" w:eastAsia="微软雅黑" w:hAnsi="微软雅黑" w:hint="eastAsia"/>
          <w:sz w:val="28"/>
          <w:szCs w:val="28"/>
        </w:rPr>
        <w:t>HttpServer</w:t>
      </w:r>
      <w:r>
        <w:rPr>
          <w:rFonts w:ascii="微软雅黑" w:eastAsia="微软雅黑" w:hAnsi="微软雅黑"/>
          <w:sz w:val="28"/>
          <w:szCs w:val="28"/>
        </w:rPr>
        <w:t>的安装</w:t>
      </w:r>
      <w:bookmarkEnd w:id="19"/>
    </w:p>
    <w:p w:rsidR="002F41EC" w:rsidRPr="00F30F93" w:rsidRDefault="002F41EC" w:rsidP="006407FE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0" w:name="_Toc487145870"/>
      <w:r>
        <w:rPr>
          <w:rFonts w:ascii="微软雅黑" w:eastAsia="微软雅黑" w:hAnsi="微软雅黑" w:hint="eastAsia"/>
          <w:sz w:val="28"/>
          <w:szCs w:val="28"/>
        </w:rPr>
        <w:t>光盘路径及版本</w:t>
      </w:r>
      <w:bookmarkEnd w:id="2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405"/>
        <w:gridCol w:w="5891"/>
      </w:tblGrid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lastRenderedPageBreak/>
              <w:t>名称</w:t>
            </w:r>
          </w:p>
        </w:tc>
        <w:tc>
          <w:tcPr>
            <w:tcW w:w="5891" w:type="dxa"/>
          </w:tcPr>
          <w:p w:rsidR="002F41EC" w:rsidRPr="0039691A" w:rsidRDefault="00BE7A3E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Apache HttpServer</w:t>
            </w:r>
          </w:p>
        </w:tc>
      </w:tr>
      <w:tr w:rsidR="002F41EC" w:rsidTr="005A6A72">
        <w:trPr>
          <w:trHeight w:val="419"/>
        </w:trPr>
        <w:tc>
          <w:tcPr>
            <w:tcW w:w="2405" w:type="dxa"/>
          </w:tcPr>
          <w:p w:rsidR="002F41EC" w:rsidRPr="002237B7" w:rsidRDefault="002F41EC" w:rsidP="005A6A72">
            <w:pPr>
              <w:jc w:val="center"/>
              <w:rPr>
                <w:rFonts w:ascii="Microsoft JhengHei UI" w:eastAsia="Microsoft JhengHei UI" w:hAnsi="Microsoft JhengHei UI"/>
                <w:b/>
                <w:szCs w:val="21"/>
              </w:rPr>
            </w:pPr>
            <w:r>
              <w:rPr>
                <w:rFonts w:ascii="Microsoft JhengHei UI" w:eastAsia="Microsoft JhengHei UI" w:hAnsi="Microsoft JhengHei UI" w:hint="eastAsia"/>
                <w:b/>
                <w:szCs w:val="21"/>
              </w:rPr>
              <w:t>版本</w:t>
            </w:r>
          </w:p>
        </w:tc>
        <w:tc>
          <w:tcPr>
            <w:tcW w:w="5891" w:type="dxa"/>
          </w:tcPr>
          <w:p w:rsidR="002F41EC" w:rsidRPr="0039691A" w:rsidRDefault="007C6669" w:rsidP="005A6A72">
            <w:pPr>
              <w:jc w:val="center"/>
              <w:rPr>
                <w:rFonts w:ascii="Microsoft JhengHei UI" w:eastAsia="Microsoft JhengHei UI" w:hAnsi="Microsoft JhengHei UI"/>
                <w:szCs w:val="21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2.2.25</w:t>
            </w:r>
          </w:p>
        </w:tc>
      </w:tr>
      <w:tr w:rsidR="002F41EC" w:rsidTr="005A6A72">
        <w:tc>
          <w:tcPr>
            <w:tcW w:w="2405" w:type="dxa"/>
          </w:tcPr>
          <w:p w:rsidR="002F41EC" w:rsidRDefault="002F41EC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 w:rsidRPr="00BC75B8">
              <w:rPr>
                <w:rFonts w:ascii="Microsoft JhengHei UI" w:eastAsia="Microsoft JhengHei UI" w:hAnsi="Microsoft JhengHei UI" w:hint="eastAsia"/>
                <w:b/>
                <w:szCs w:val="21"/>
              </w:rPr>
              <w:t>光盘路径</w:t>
            </w:r>
          </w:p>
        </w:tc>
        <w:tc>
          <w:tcPr>
            <w:tcW w:w="5891" w:type="dxa"/>
          </w:tcPr>
          <w:p w:rsidR="002F41EC" w:rsidRDefault="003653ED" w:rsidP="005A6A72">
            <w:pPr>
              <w:jc w:val="center"/>
              <w:rPr>
                <w:rFonts w:ascii="微软雅黑" w:eastAsia="微软雅黑" w:hAnsi="微软雅黑"/>
                <w:sz w:val="28"/>
                <w:szCs w:val="28"/>
              </w:rPr>
            </w:pPr>
            <w:r>
              <w:rPr>
                <w:rFonts w:ascii="Microsoft JhengHei UI" w:eastAsia="Microsoft JhengHei UI" w:hAnsi="Microsoft JhengHei UI"/>
                <w:szCs w:val="21"/>
              </w:rPr>
              <w:t>Server\WebServer</w:t>
            </w:r>
          </w:p>
        </w:tc>
      </w:tr>
    </w:tbl>
    <w:p w:rsidR="00707180" w:rsidRPr="00A51DE8" w:rsidRDefault="00286EEC" w:rsidP="00A51DE8">
      <w:pPr>
        <w:pStyle w:val="a3"/>
        <w:numPr>
          <w:ilvl w:val="2"/>
          <w:numId w:val="8"/>
        </w:numPr>
        <w:ind w:left="840" w:hangingChars="300" w:hanging="840"/>
        <w:outlineLvl w:val="2"/>
        <w:rPr>
          <w:rFonts w:ascii="微软雅黑" w:eastAsia="微软雅黑" w:hAnsi="微软雅黑"/>
          <w:sz w:val="28"/>
          <w:szCs w:val="28"/>
        </w:rPr>
      </w:pPr>
      <w:bookmarkStart w:id="21" w:name="_Toc487145871"/>
      <w:r>
        <w:rPr>
          <w:rFonts w:ascii="微软雅黑" w:eastAsia="微软雅黑" w:hAnsi="微软雅黑" w:hint="eastAsia"/>
          <w:sz w:val="28"/>
          <w:szCs w:val="28"/>
        </w:rPr>
        <w:t>安装</w:t>
      </w:r>
      <w:bookmarkEnd w:id="21"/>
    </w:p>
    <w:p w:rsidR="00963321" w:rsidRDefault="00A51DE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进</w:t>
      </w:r>
      <w:r w:rsidRPr="006E4383">
        <w:rPr>
          <w:rFonts w:ascii="微软雅黑 Light" w:eastAsia="微软雅黑 Light" w:hAnsi="微软雅黑 Light" w:hint="eastAsia"/>
          <w:szCs w:val="21"/>
        </w:rPr>
        <w:t>入光盘路径</w:t>
      </w:r>
      <w:r w:rsidRPr="006E4383">
        <w:rPr>
          <w:rFonts w:ascii="微软雅黑 Light" w:eastAsia="微软雅黑 Light" w:hAnsi="微软雅黑 Light"/>
          <w:szCs w:val="21"/>
        </w:rPr>
        <w:t>’</w:t>
      </w:r>
      <w:r w:rsidRPr="00037B27">
        <w:rPr>
          <w:rFonts w:ascii="微软雅黑 Light" w:eastAsia="微软雅黑 Light" w:hAnsi="微软雅黑 Light"/>
          <w:b/>
          <w:szCs w:val="21"/>
        </w:rPr>
        <w:t>Server\</w:t>
      </w:r>
      <w:r w:rsidR="00151B2E">
        <w:rPr>
          <w:rFonts w:ascii="微软雅黑 Light" w:eastAsia="微软雅黑 Light" w:hAnsi="微软雅黑 Light"/>
          <w:b/>
          <w:szCs w:val="21"/>
        </w:rPr>
        <w:t>WebServer</w:t>
      </w:r>
      <w:r w:rsidRPr="006E4383">
        <w:rPr>
          <w:rFonts w:ascii="微软雅黑 Light" w:eastAsia="微软雅黑 Light" w:hAnsi="微软雅黑 Light"/>
          <w:szCs w:val="21"/>
        </w:rPr>
        <w:t>’</w:t>
      </w:r>
      <w:r>
        <w:rPr>
          <w:rFonts w:ascii="微软雅黑 Light" w:eastAsia="微软雅黑 Light" w:hAnsi="微软雅黑 Light"/>
          <w:szCs w:val="21"/>
        </w:rPr>
        <w:t>，双击’</w:t>
      </w:r>
      <w:r w:rsidR="008E3148" w:rsidRPr="008E3148">
        <w:rPr>
          <w:rFonts w:ascii="微软雅黑 Light" w:eastAsia="微软雅黑 Light" w:hAnsi="微软雅黑 Light"/>
          <w:b/>
          <w:szCs w:val="21"/>
        </w:rPr>
        <w:t>apache_2.2.25</w:t>
      </w:r>
      <w:r>
        <w:rPr>
          <w:rFonts w:ascii="微软雅黑 Light" w:eastAsia="微软雅黑 Light" w:hAnsi="微软雅黑 Light"/>
          <w:szCs w:val="21"/>
        </w:rPr>
        <w:t>’开始安装</w:t>
      </w:r>
    </w:p>
    <w:p w:rsidR="00373EF4" w:rsidRDefault="00BD3A21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设置</w:t>
      </w:r>
      <w:r>
        <w:rPr>
          <w:rFonts w:ascii="微软雅黑 Light" w:eastAsia="微软雅黑 Light" w:hAnsi="微软雅黑 Light" w:hint="eastAsia"/>
          <w:szCs w:val="21"/>
        </w:rPr>
        <w:t>Server</w:t>
      </w:r>
      <w:r>
        <w:rPr>
          <w:rFonts w:ascii="微软雅黑 Light" w:eastAsia="微软雅黑 Light" w:hAnsi="微软雅黑 Light"/>
          <w:szCs w:val="21"/>
        </w:rPr>
        <w:t xml:space="preserve"> Information，全部默认即可，单击下一步继续</w:t>
      </w:r>
    </w:p>
    <w:p w:rsidR="00BD3A21" w:rsidRPr="00BD3A21" w:rsidRDefault="00BD3A21" w:rsidP="00BD3A21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3D21F2D8" wp14:editId="2863DF12">
            <wp:extent cx="2827636" cy="216000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A21" w:rsidRDefault="001C4BCA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选择Typical，下一步继续</w:t>
      </w:r>
    </w:p>
    <w:p w:rsidR="001C4BCA" w:rsidRPr="001C4BCA" w:rsidRDefault="00E71607" w:rsidP="001C4BCA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522AD4D5" wp14:editId="5E0FEC45">
            <wp:extent cx="2827636" cy="21600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82763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4BCA" w:rsidRDefault="00BB6558" w:rsidP="008E3148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完成安装</w:t>
      </w:r>
    </w:p>
    <w:p w:rsidR="002B1725" w:rsidRDefault="002B1725" w:rsidP="009A0ADE">
      <w:pPr>
        <w:pStyle w:val="a3"/>
        <w:numPr>
          <w:ilvl w:val="0"/>
          <w:numId w:val="14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测试，在浏览器中输入</w:t>
      </w:r>
      <w:r w:rsidR="008A0508">
        <w:rPr>
          <w:rFonts w:ascii="微软雅黑 Light" w:eastAsia="微软雅黑 Light" w:hAnsi="微软雅黑 Light" w:hint="eastAsia"/>
          <w:szCs w:val="21"/>
        </w:rPr>
        <w:t xml:space="preserve"> </w:t>
      </w:r>
      <w:hyperlink r:id="rId41" w:history="1">
        <w:r w:rsidR="00BB40F9" w:rsidRPr="006502A3">
          <w:rPr>
            <w:rStyle w:val="a5"/>
            <w:rFonts w:ascii="微软雅黑 Light" w:eastAsia="微软雅黑 Light" w:hAnsi="微软雅黑 Light"/>
            <w:b/>
            <w:i/>
            <w:szCs w:val="21"/>
          </w:rPr>
          <w:t>http://localhost/</w:t>
        </w:r>
      </w:hyperlink>
      <w:r w:rsidR="004961B0">
        <w:rPr>
          <w:rFonts w:ascii="微软雅黑 Light" w:eastAsia="微软雅黑 Light" w:hAnsi="微软雅黑 Light"/>
          <w:b/>
          <w:i/>
          <w:szCs w:val="21"/>
        </w:rPr>
        <w:t xml:space="preserve"> </w:t>
      </w:r>
      <w:r w:rsidR="00BB40F9" w:rsidRPr="00215EE3">
        <w:rPr>
          <w:rFonts w:ascii="微软雅黑 Light" w:eastAsia="微软雅黑 Light" w:hAnsi="微软雅黑 Light"/>
          <w:szCs w:val="21"/>
        </w:rPr>
        <w:t>出现如下界面表示安装成功</w:t>
      </w:r>
    </w:p>
    <w:p w:rsidR="002B1725" w:rsidRPr="002B1725" w:rsidRDefault="002B1725" w:rsidP="002B1725">
      <w:pPr>
        <w:ind w:left="420"/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36669C49" wp14:editId="68A3D710">
            <wp:extent cx="5274310" cy="1845310"/>
            <wp:effectExtent l="0" t="0" r="254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6BFF" w:rsidRDefault="001B0E3F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2" w:name="_Toc487145872"/>
      <w:r>
        <w:rPr>
          <w:rFonts w:ascii="微软雅黑" w:eastAsia="微软雅黑" w:hAnsi="微软雅黑"/>
          <w:sz w:val="32"/>
          <w:szCs w:val="32"/>
        </w:rPr>
        <w:t>部署网页和</w:t>
      </w:r>
      <w:r w:rsidR="00027A18">
        <w:rPr>
          <w:rFonts w:ascii="微软雅黑" w:eastAsia="微软雅黑" w:hAnsi="微软雅黑"/>
          <w:sz w:val="32"/>
          <w:szCs w:val="32"/>
        </w:rPr>
        <w:t>服务器程序</w:t>
      </w:r>
      <w:bookmarkEnd w:id="22"/>
    </w:p>
    <w:p w:rsidR="00AA3968" w:rsidRDefault="00EF7105" w:rsidP="00AA396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3" w:name="_Toc487145873"/>
      <w:r>
        <w:rPr>
          <w:rFonts w:ascii="微软雅黑" w:eastAsia="微软雅黑" w:hAnsi="微软雅黑" w:hint="eastAsia"/>
          <w:sz w:val="28"/>
          <w:szCs w:val="28"/>
        </w:rPr>
        <w:t>部署</w:t>
      </w:r>
      <w:r>
        <w:rPr>
          <w:rFonts w:ascii="微软雅黑" w:eastAsia="微软雅黑" w:hAnsi="微软雅黑"/>
          <w:sz w:val="28"/>
          <w:szCs w:val="28"/>
        </w:rPr>
        <w:t>服务器程序</w:t>
      </w:r>
      <w:bookmarkEnd w:id="23"/>
    </w:p>
    <w:p w:rsidR="00524C3D" w:rsidRDefault="003F6E8A" w:rsidP="00524C3D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 w:rsidRPr="00E76029">
        <w:rPr>
          <w:rFonts w:ascii="微软雅黑 Light" w:eastAsia="微软雅黑 Light" w:hAnsi="微软雅黑 Light" w:hint="eastAsia"/>
          <w:szCs w:val="21"/>
        </w:rPr>
        <w:t>将光盘中“</w:t>
      </w:r>
      <w:r w:rsidRPr="003F5301">
        <w:rPr>
          <w:rFonts w:ascii="微软雅黑 Light" w:eastAsia="微软雅黑 Light" w:hAnsi="微软雅黑 Light" w:hint="eastAsia"/>
          <w:b/>
          <w:szCs w:val="21"/>
        </w:rPr>
        <w:t>\Source</w:t>
      </w:r>
      <w:r w:rsidRPr="003F5301">
        <w:rPr>
          <w:rFonts w:ascii="微软雅黑 Light" w:eastAsia="微软雅黑 Light" w:hAnsi="微软雅黑 Light"/>
          <w:b/>
          <w:szCs w:val="21"/>
        </w:rPr>
        <w:t>Code</w:t>
      </w:r>
      <w:r w:rsidR="00035176" w:rsidRPr="003F5301">
        <w:rPr>
          <w:rFonts w:ascii="微软雅黑 Light" w:eastAsia="微软雅黑 Light" w:hAnsi="微软雅黑 Light"/>
          <w:b/>
          <w:szCs w:val="21"/>
        </w:rPr>
        <w:t>\MedicalRecord_Server</w:t>
      </w:r>
      <w:r w:rsidR="00A5068A" w:rsidRPr="00E76029">
        <w:rPr>
          <w:rFonts w:ascii="微软雅黑 Light" w:eastAsia="微软雅黑 Light" w:hAnsi="微软雅黑 Light" w:hint="eastAsia"/>
          <w:szCs w:val="21"/>
        </w:rPr>
        <w:t>“</w:t>
      </w:r>
      <w:r w:rsidR="003916D4">
        <w:rPr>
          <w:rFonts w:ascii="微软雅黑 Light" w:eastAsia="微软雅黑 Light" w:hAnsi="微软雅黑 Light" w:hint="eastAsia"/>
          <w:szCs w:val="21"/>
        </w:rPr>
        <w:t>文件夹</w:t>
      </w:r>
      <w:r w:rsidR="00A5068A" w:rsidRPr="00E76029">
        <w:rPr>
          <w:rFonts w:ascii="微软雅黑 Light" w:eastAsia="微软雅黑 Light" w:hAnsi="微软雅黑 Light" w:hint="eastAsia"/>
          <w:szCs w:val="21"/>
        </w:rPr>
        <w:t>复制到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0A622D" w:rsidRPr="009B450D">
        <w:rPr>
          <w:rFonts w:ascii="微软雅黑 Light" w:eastAsia="微软雅黑 Light" w:hAnsi="微软雅黑 Light"/>
          <w:b/>
          <w:szCs w:val="21"/>
        </w:rPr>
        <w:t>C:\Server</w:t>
      </w:r>
      <w:r w:rsidR="001E7665" w:rsidRPr="00E76029">
        <w:rPr>
          <w:rFonts w:ascii="微软雅黑 Light" w:eastAsia="微软雅黑 Light" w:hAnsi="微软雅黑 Light" w:hint="eastAsia"/>
          <w:szCs w:val="21"/>
        </w:rPr>
        <w:t>“</w:t>
      </w:r>
      <w:r w:rsidR="002C7CA2">
        <w:rPr>
          <w:rFonts w:ascii="微软雅黑 Light" w:eastAsia="微软雅黑 Light" w:hAnsi="微软雅黑 Light" w:hint="eastAsia"/>
          <w:szCs w:val="21"/>
        </w:rPr>
        <w:t>目录</w:t>
      </w:r>
      <w:r w:rsidR="000104B5">
        <w:rPr>
          <w:rFonts w:ascii="微软雅黑 Light" w:eastAsia="微软雅黑 Light" w:hAnsi="微软雅黑 Light" w:hint="eastAsia"/>
          <w:szCs w:val="21"/>
        </w:rPr>
        <w:t>中</w:t>
      </w:r>
      <w:r w:rsidR="00D03293">
        <w:rPr>
          <w:rFonts w:ascii="微软雅黑 Light" w:eastAsia="微软雅黑 Light" w:hAnsi="微软雅黑 Light" w:hint="eastAsia"/>
          <w:szCs w:val="21"/>
        </w:rPr>
        <w:t>，</w:t>
      </w:r>
      <w:r w:rsidR="002C7CA2">
        <w:rPr>
          <w:rFonts w:ascii="微软雅黑 Light" w:eastAsia="微软雅黑 Light" w:hAnsi="微软雅黑 Light" w:hint="eastAsia"/>
          <w:szCs w:val="21"/>
        </w:rPr>
        <w:t>然后进入到该目录下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033C29" w:rsidRPr="00033C29" w:rsidRDefault="00524C3D" w:rsidP="00A34C54">
      <w:pPr>
        <w:pStyle w:val="a3"/>
        <w:ind w:firstLineChars="0" w:firstLine="0"/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drawing>
          <wp:inline distT="0" distB="0" distL="0" distR="0" wp14:anchorId="635AE2B3" wp14:editId="30B7C598">
            <wp:extent cx="3071030" cy="21600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32BE" w:rsidRDefault="00326F29" w:rsidP="00E44F22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点击运行“</w:t>
      </w:r>
      <w:r w:rsidRPr="00FA1480">
        <w:rPr>
          <w:rFonts w:ascii="微软雅黑 Light" w:eastAsia="微软雅黑 Light" w:hAnsi="微软雅黑 Light" w:hint="eastAsia"/>
          <w:b/>
          <w:szCs w:val="21"/>
        </w:rPr>
        <w:t>config</w:t>
      </w:r>
      <w:r w:rsidRPr="00FA1480">
        <w:rPr>
          <w:rFonts w:ascii="微软雅黑 Light" w:eastAsia="微软雅黑 Light" w:hAnsi="微软雅黑 Light"/>
          <w:b/>
          <w:szCs w:val="21"/>
        </w:rPr>
        <w:t>.bat</w:t>
      </w:r>
      <w:r>
        <w:rPr>
          <w:rFonts w:ascii="微软雅黑 Light" w:eastAsia="微软雅黑 Light" w:hAnsi="微软雅黑 Light" w:hint="eastAsia"/>
          <w:szCs w:val="21"/>
        </w:rPr>
        <w:t>”文件创建数据库</w:t>
      </w:r>
      <w:r w:rsidR="000C3B47">
        <w:rPr>
          <w:rFonts w:ascii="微软雅黑 Light" w:eastAsia="微软雅黑 Light" w:hAnsi="微软雅黑 Light" w:hint="eastAsia"/>
          <w:szCs w:val="21"/>
        </w:rPr>
        <w:t>文件表</w:t>
      </w:r>
      <w:r w:rsidR="0098650A">
        <w:rPr>
          <w:rFonts w:ascii="微软雅黑 Light" w:eastAsia="微软雅黑 Light" w:hAnsi="微软雅黑 Light" w:hint="eastAsia"/>
          <w:szCs w:val="21"/>
        </w:rPr>
        <w:t>（注：在运行该文件之前，必须保证数据库已被创建</w:t>
      </w:r>
      <w:r w:rsidR="003A0100">
        <w:rPr>
          <w:rFonts w:ascii="微软雅黑 Light" w:eastAsia="微软雅黑 Light" w:hAnsi="微软雅黑 Light" w:hint="eastAsia"/>
          <w:szCs w:val="21"/>
        </w:rPr>
        <w:t>，详情参考</w:t>
      </w:r>
      <w:r w:rsidR="008315C1">
        <w:rPr>
          <w:rFonts w:ascii="微软雅黑 Light" w:eastAsia="微软雅黑 Light" w:hAnsi="微软雅黑 Light" w:hint="eastAsia"/>
          <w:szCs w:val="21"/>
        </w:rPr>
        <w:t>2.2.3第5条</w:t>
      </w:r>
      <w:r w:rsidR="0098650A">
        <w:rPr>
          <w:rFonts w:ascii="微软雅黑 Light" w:eastAsia="微软雅黑 Light" w:hAnsi="微软雅黑 Light" w:hint="eastAsia"/>
          <w:szCs w:val="21"/>
        </w:rPr>
        <w:t>）</w:t>
      </w:r>
      <w:r w:rsidR="0004306D">
        <w:rPr>
          <w:rFonts w:ascii="微软雅黑 Light" w:eastAsia="微软雅黑 Light" w:hAnsi="微软雅黑 Light" w:hint="eastAsia"/>
          <w:szCs w:val="21"/>
        </w:rPr>
        <w:t>，如果</w:t>
      </w:r>
      <w:r w:rsidR="00BF3FB8">
        <w:rPr>
          <w:rFonts w:ascii="微软雅黑 Light" w:eastAsia="微软雅黑 Light" w:hAnsi="微软雅黑 Light" w:hint="eastAsia"/>
          <w:szCs w:val="21"/>
        </w:rPr>
        <w:t>窗口</w:t>
      </w:r>
      <w:r w:rsidR="0004306D">
        <w:rPr>
          <w:rFonts w:ascii="微软雅黑 Light" w:eastAsia="微软雅黑 Light" w:hAnsi="微软雅黑 Light" w:hint="eastAsia"/>
          <w:szCs w:val="21"/>
        </w:rPr>
        <w:t>出现“</w:t>
      </w:r>
      <w:r w:rsidR="0004306D" w:rsidRPr="00BF3FB8">
        <w:rPr>
          <w:rFonts w:ascii="微软雅黑 Light" w:eastAsia="微软雅黑 Light" w:hAnsi="微软雅黑 Light"/>
          <w:b/>
          <w:szCs w:val="21"/>
        </w:rPr>
        <w:t>Successfully created tables</w:t>
      </w:r>
      <w:r w:rsidR="0004306D">
        <w:rPr>
          <w:rFonts w:ascii="微软雅黑 Light" w:eastAsia="微软雅黑 Light" w:hAnsi="微软雅黑 Light" w:hint="eastAsia"/>
          <w:szCs w:val="21"/>
        </w:rPr>
        <w:t>”</w:t>
      </w:r>
      <w:r w:rsidR="009927B7">
        <w:rPr>
          <w:rFonts w:ascii="微软雅黑 Light" w:eastAsia="微软雅黑 Light" w:hAnsi="微软雅黑 Light" w:hint="eastAsia"/>
          <w:szCs w:val="21"/>
        </w:rPr>
        <w:t>表示数据库表创建成功</w:t>
      </w:r>
      <w:r w:rsidR="002278AB">
        <w:rPr>
          <w:rFonts w:ascii="微软雅黑 Light" w:eastAsia="微软雅黑 Light" w:hAnsi="微软雅黑 Light" w:hint="eastAsia"/>
          <w:szCs w:val="21"/>
        </w:rPr>
        <w:t>。</w:t>
      </w:r>
    </w:p>
    <w:p w:rsidR="00CE3EB5" w:rsidRDefault="00446830" w:rsidP="00562445">
      <w:pPr>
        <w:pStyle w:val="a3"/>
        <w:ind w:firstLineChars="0" w:firstLine="0"/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7E4F3DC4" wp14:editId="41018F60">
            <wp:extent cx="3301005" cy="21600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01005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1635" w:rsidRPr="00524C3D" w:rsidRDefault="00386EBB" w:rsidP="00631635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 w:hint="eastAsia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打开Navicat</w:t>
      </w:r>
      <w:r w:rsidR="00344405">
        <w:rPr>
          <w:rFonts w:ascii="微软雅黑 Light" w:eastAsia="微软雅黑 Light" w:hAnsi="微软雅黑 Light"/>
          <w:szCs w:val="21"/>
        </w:rPr>
        <w:t>核对</w:t>
      </w:r>
      <w:r>
        <w:rPr>
          <w:rFonts w:ascii="微软雅黑 Light" w:eastAsia="微软雅黑 Light" w:hAnsi="微软雅黑 Light"/>
          <w:szCs w:val="21"/>
        </w:rPr>
        <w:t>数据库表是否创建成功</w:t>
      </w:r>
      <w:r w:rsidR="001703CC">
        <w:rPr>
          <w:rFonts w:ascii="微软雅黑 Light" w:eastAsia="微软雅黑 Light" w:hAnsi="微软雅黑 Light"/>
          <w:szCs w:val="21"/>
        </w:rPr>
        <w:t>（注：如果未出现下图所示表项，请尝试先关闭当前数据库，然后再重新打开数据库）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7A40C3" w:rsidRPr="00CE3EB5" w:rsidRDefault="00CA7933" w:rsidP="00CA7933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35DEA5B" wp14:editId="04F472FE">
            <wp:extent cx="3622555" cy="25200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22555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58ED" w:rsidRDefault="00F527CA" w:rsidP="00E44F22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如果创建数据库表失败，</w:t>
      </w:r>
      <w:r w:rsidR="007828D3">
        <w:rPr>
          <w:rFonts w:ascii="微软雅黑 Light" w:eastAsia="微软雅黑 Light" w:hAnsi="微软雅黑 Light" w:hint="eastAsia"/>
          <w:szCs w:val="21"/>
        </w:rPr>
        <w:t>请核对“</w:t>
      </w:r>
      <w:r w:rsidR="00C02F0B" w:rsidRPr="005B01FB">
        <w:rPr>
          <w:rFonts w:ascii="微软雅黑 Light" w:eastAsia="微软雅黑 Light" w:hAnsi="微软雅黑 Light" w:hint="eastAsia"/>
          <w:b/>
          <w:szCs w:val="21"/>
        </w:rPr>
        <w:t>config</w:t>
      </w:r>
      <w:r w:rsidR="007828D3">
        <w:rPr>
          <w:rFonts w:ascii="微软雅黑 Light" w:eastAsia="微软雅黑 Light" w:hAnsi="微软雅黑 Light" w:hint="eastAsia"/>
          <w:szCs w:val="21"/>
        </w:rPr>
        <w:t>”</w:t>
      </w:r>
      <w:r w:rsidR="00C02F0B">
        <w:rPr>
          <w:rFonts w:ascii="微软雅黑 Light" w:eastAsia="微软雅黑 Light" w:hAnsi="微软雅黑 Light" w:hint="eastAsia"/>
          <w:szCs w:val="21"/>
        </w:rPr>
        <w:t>目录下的“</w:t>
      </w:r>
      <w:r w:rsidR="00C02F0B" w:rsidRPr="00C66CD1">
        <w:rPr>
          <w:rFonts w:ascii="微软雅黑 Light" w:eastAsia="微软雅黑 Light" w:hAnsi="微软雅黑 Light"/>
          <w:b/>
          <w:szCs w:val="21"/>
        </w:rPr>
        <w:t>default.py</w:t>
      </w:r>
      <w:r w:rsidR="00C02F0B">
        <w:rPr>
          <w:rFonts w:ascii="微软雅黑 Light" w:eastAsia="微软雅黑 Light" w:hAnsi="微软雅黑 Light" w:hint="eastAsia"/>
          <w:szCs w:val="21"/>
        </w:rPr>
        <w:t>”</w:t>
      </w:r>
      <w:r w:rsidR="00FB52D8">
        <w:rPr>
          <w:rFonts w:ascii="微软雅黑 Light" w:eastAsia="微软雅黑 Light" w:hAnsi="微软雅黑 Light" w:hint="eastAsia"/>
          <w:szCs w:val="21"/>
        </w:rPr>
        <w:t>中的</w:t>
      </w:r>
      <w:r w:rsidR="00675E29">
        <w:rPr>
          <w:rFonts w:ascii="微软雅黑 Light" w:eastAsia="微软雅黑 Light" w:hAnsi="微软雅黑 Light" w:hint="eastAsia"/>
          <w:szCs w:val="21"/>
        </w:rPr>
        <w:t>“</w:t>
      </w:r>
      <w:r w:rsidR="00675E29" w:rsidRPr="00861199">
        <w:rPr>
          <w:rFonts w:ascii="微软雅黑 Light" w:eastAsia="微软雅黑 Light" w:hAnsi="微软雅黑 Light"/>
          <w:b/>
          <w:szCs w:val="21"/>
        </w:rPr>
        <w:t>SQLALCHEMY_DATABASE_URI</w:t>
      </w:r>
      <w:r w:rsidR="00675E29" w:rsidRPr="00E44F22">
        <w:rPr>
          <w:rFonts w:ascii="微软雅黑 Light" w:eastAsia="微软雅黑 Light" w:hAnsi="微软雅黑 Light"/>
          <w:szCs w:val="21"/>
        </w:rPr>
        <w:t>”</w:t>
      </w:r>
      <w:r w:rsidR="00675E29" w:rsidRPr="00675E29">
        <w:rPr>
          <w:rFonts w:ascii="微软雅黑 Light" w:eastAsia="微软雅黑 Light" w:hAnsi="微软雅黑 Light"/>
          <w:szCs w:val="21"/>
        </w:rPr>
        <w:t>是否是如图所示的值</w:t>
      </w:r>
      <w:r w:rsidR="00675E29" w:rsidRPr="00E44F22">
        <w:rPr>
          <w:rFonts w:ascii="微软雅黑 Light" w:eastAsia="微软雅黑 Light" w:hAnsi="微软雅黑 Light"/>
          <w:szCs w:val="21"/>
        </w:rPr>
        <w:t>：</w:t>
      </w:r>
      <w:r w:rsidR="00585BE0" w:rsidRPr="00E95E0A">
        <w:rPr>
          <w:rFonts w:ascii="微软雅黑 Light" w:eastAsia="微软雅黑 Light" w:hAnsi="微软雅黑 Light"/>
          <w:szCs w:val="21"/>
        </w:rPr>
        <w:t>其中，</w:t>
      </w:r>
      <w:r w:rsidR="00585BE0" w:rsidRPr="003D2F35">
        <w:rPr>
          <w:rFonts w:ascii="微软雅黑 Light" w:eastAsia="微软雅黑 Light" w:hAnsi="微软雅黑 Light"/>
          <w:b/>
          <w:szCs w:val="21"/>
        </w:rPr>
        <w:t>root</w:t>
      </w:r>
      <w:r w:rsidR="00585BE0" w:rsidRPr="00E95E0A">
        <w:rPr>
          <w:rFonts w:ascii="微软雅黑 Light" w:eastAsia="微软雅黑 Light" w:hAnsi="微软雅黑 Light"/>
          <w:szCs w:val="21"/>
        </w:rPr>
        <w:t>表示MySQL的账号，</w:t>
      </w:r>
      <w:r w:rsidR="00A867DF" w:rsidRPr="00B8748B">
        <w:rPr>
          <w:rFonts w:ascii="微软雅黑 Light" w:eastAsia="微软雅黑 Light" w:hAnsi="微软雅黑 Light"/>
          <w:b/>
          <w:szCs w:val="21"/>
        </w:rPr>
        <w:t>123456</w:t>
      </w:r>
      <w:r w:rsidR="00A867DF">
        <w:rPr>
          <w:rFonts w:ascii="微软雅黑 Light" w:eastAsia="微软雅黑 Light" w:hAnsi="微软雅黑 Light"/>
          <w:szCs w:val="21"/>
        </w:rPr>
        <w:t>表示数据库密码</w:t>
      </w:r>
      <w:r w:rsidR="00B8748B">
        <w:rPr>
          <w:rFonts w:ascii="微软雅黑 Light" w:eastAsia="微软雅黑 Light" w:hAnsi="微软雅黑 Light"/>
          <w:szCs w:val="21"/>
        </w:rPr>
        <w:t>，</w:t>
      </w:r>
      <w:r w:rsidR="00585BE0" w:rsidRPr="00A867DF">
        <w:rPr>
          <w:rFonts w:ascii="微软雅黑 Light" w:eastAsia="微软雅黑 Light" w:hAnsi="微软雅黑 Light" w:hint="eastAsia"/>
          <w:b/>
          <w:szCs w:val="21"/>
        </w:rPr>
        <w:t>3</w:t>
      </w:r>
      <w:r w:rsidR="00585BE0" w:rsidRPr="00A867DF">
        <w:rPr>
          <w:rFonts w:ascii="微软雅黑 Light" w:eastAsia="微软雅黑 Light" w:hAnsi="微软雅黑 Light"/>
          <w:b/>
          <w:szCs w:val="21"/>
        </w:rPr>
        <w:t>306</w:t>
      </w:r>
      <w:r w:rsidR="00585BE0" w:rsidRPr="00E95E0A">
        <w:rPr>
          <w:rFonts w:ascii="微软雅黑 Light" w:eastAsia="微软雅黑 Light" w:hAnsi="微软雅黑 Light"/>
          <w:szCs w:val="21"/>
        </w:rPr>
        <w:t>表示数据库的端口号</w:t>
      </w:r>
      <w:r w:rsidR="00E95E0A" w:rsidRPr="00E95E0A">
        <w:rPr>
          <w:rFonts w:ascii="微软雅黑 Light" w:eastAsia="微软雅黑 Light" w:hAnsi="微软雅黑 Light"/>
          <w:szCs w:val="21"/>
        </w:rPr>
        <w:t>，</w:t>
      </w:r>
      <w:r w:rsidR="00A62AAF" w:rsidRPr="00176DA4">
        <w:rPr>
          <w:rFonts w:ascii="微软雅黑 Light" w:eastAsia="微软雅黑 Light" w:hAnsi="微软雅黑 Light"/>
          <w:b/>
          <w:szCs w:val="21"/>
        </w:rPr>
        <w:t>medical_case_of_illness</w:t>
      </w:r>
      <w:r w:rsidR="00A62AAF">
        <w:rPr>
          <w:rFonts w:ascii="微软雅黑 Light" w:eastAsia="微软雅黑 Light" w:hAnsi="微软雅黑 Light"/>
          <w:szCs w:val="21"/>
        </w:rPr>
        <w:t>表示数据库的名称</w:t>
      </w:r>
      <w:r w:rsidR="002278AB">
        <w:rPr>
          <w:rFonts w:ascii="微软雅黑 Light" w:eastAsia="微软雅黑 Light" w:hAnsi="微软雅黑 Light"/>
          <w:szCs w:val="21"/>
        </w:rPr>
        <w:t>。</w:t>
      </w:r>
    </w:p>
    <w:p w:rsidR="00FB52D8" w:rsidRDefault="00887EE5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672E798B" wp14:editId="157CBDCB">
            <wp:extent cx="5274310" cy="14922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990" w:rsidRDefault="00A33A76" w:rsidP="00466A06">
      <w:pPr>
        <w:pStyle w:val="a3"/>
        <w:numPr>
          <w:ilvl w:val="0"/>
          <w:numId w:val="17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lastRenderedPageBreak/>
        <w:t>在“</w:t>
      </w:r>
      <w:r w:rsidR="00EB487A" w:rsidRPr="00466A06">
        <w:rPr>
          <w:rFonts w:ascii="微软雅黑 Light" w:eastAsia="微软雅黑 Light" w:hAnsi="微软雅黑 Light"/>
          <w:b/>
          <w:szCs w:val="21"/>
        </w:rPr>
        <w:t>C:\Server</w:t>
      </w:r>
      <w:r>
        <w:rPr>
          <w:rFonts w:ascii="微软雅黑 Light" w:eastAsia="微软雅黑 Light" w:hAnsi="微软雅黑 Light" w:hint="eastAsia"/>
          <w:szCs w:val="21"/>
        </w:rPr>
        <w:t>”</w:t>
      </w:r>
      <w:r w:rsidR="00466A06">
        <w:rPr>
          <w:rFonts w:ascii="微软雅黑 Light" w:eastAsia="微软雅黑 Light" w:hAnsi="微软雅黑 Light" w:hint="eastAsia"/>
          <w:szCs w:val="21"/>
        </w:rPr>
        <w:t>目录下创建“</w:t>
      </w:r>
      <w:r w:rsidR="00466A06" w:rsidRPr="00466A06">
        <w:rPr>
          <w:rFonts w:ascii="微软雅黑 Light" w:eastAsia="微软雅黑 Light" w:hAnsi="微软雅黑 Light"/>
          <w:b/>
          <w:szCs w:val="21"/>
        </w:rPr>
        <w:t>ImageFile</w:t>
      </w:r>
      <w:r w:rsidR="00466A06">
        <w:rPr>
          <w:rFonts w:ascii="微软雅黑 Light" w:eastAsia="微软雅黑 Light" w:hAnsi="微软雅黑 Light" w:hint="eastAsia"/>
          <w:szCs w:val="21"/>
        </w:rPr>
        <w:t>”目录，用于存放口腔照片</w:t>
      </w:r>
    </w:p>
    <w:p w:rsidR="00F31990" w:rsidRDefault="00595FFA" w:rsidP="00504B0F">
      <w:pPr>
        <w:pStyle w:val="a3"/>
        <w:ind w:firstLineChars="0" w:firstLine="0"/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45353A34" wp14:editId="75282961">
            <wp:extent cx="5274310" cy="13042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0D71" w:rsidRPr="00F31990" w:rsidRDefault="00A80AD0" w:rsidP="00504B0F">
      <w:pPr>
        <w:pStyle w:val="a3"/>
        <w:ind w:firstLineChars="0" w:firstLine="0"/>
        <w:rPr>
          <w:rFonts w:ascii="微软雅黑 Light" w:eastAsia="微软雅黑 Light" w:hAnsi="微软雅黑 Light" w:hint="eastAsia"/>
          <w:szCs w:val="21"/>
        </w:rPr>
      </w:pPr>
      <w:r>
        <w:rPr>
          <w:noProof/>
        </w:rPr>
        <w:drawing>
          <wp:inline distT="0" distB="0" distL="0" distR="0" wp14:anchorId="4C68ED34" wp14:editId="3231C6ED">
            <wp:extent cx="5274310" cy="142684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6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8C5" w:rsidRPr="001A5BB6" w:rsidRDefault="00FC3D56" w:rsidP="001A5B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4" w:name="_Toc487145874"/>
      <w:r>
        <w:rPr>
          <w:rFonts w:ascii="微软雅黑" w:eastAsia="微软雅黑" w:hAnsi="微软雅黑" w:hint="eastAsia"/>
          <w:sz w:val="28"/>
          <w:szCs w:val="28"/>
        </w:rPr>
        <w:t>部署网页程序至Apache</w:t>
      </w:r>
      <w:r>
        <w:rPr>
          <w:rFonts w:ascii="微软雅黑" w:eastAsia="微软雅黑" w:hAnsi="微软雅黑"/>
          <w:sz w:val="28"/>
          <w:szCs w:val="28"/>
        </w:rPr>
        <w:t xml:space="preserve"> </w:t>
      </w:r>
      <w:r>
        <w:rPr>
          <w:rFonts w:ascii="微软雅黑" w:eastAsia="微软雅黑" w:hAnsi="微软雅黑" w:hint="eastAsia"/>
          <w:sz w:val="28"/>
          <w:szCs w:val="28"/>
        </w:rPr>
        <w:t>HttpServer</w:t>
      </w:r>
      <w:bookmarkEnd w:id="24"/>
    </w:p>
    <w:p w:rsidR="007C761E" w:rsidRDefault="008210A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 w:rsidRPr="00031105">
        <w:rPr>
          <w:rFonts w:ascii="微软雅黑 Light" w:eastAsia="微软雅黑 Light" w:hAnsi="微软雅黑 Light" w:hint="eastAsia"/>
          <w:szCs w:val="21"/>
        </w:rPr>
        <w:t>将光盘中的“</w:t>
      </w:r>
      <w:r w:rsidRPr="0002619D">
        <w:rPr>
          <w:rFonts w:ascii="微软雅黑 Light" w:eastAsia="微软雅黑 Light" w:hAnsi="微软雅黑 Light" w:hint="eastAsia"/>
          <w:b/>
          <w:szCs w:val="21"/>
        </w:rPr>
        <w:t>\Source</w:t>
      </w:r>
      <w:r w:rsidRPr="0002619D">
        <w:rPr>
          <w:rFonts w:ascii="微软雅黑 Light" w:eastAsia="微软雅黑 Light" w:hAnsi="微软雅黑 Light"/>
          <w:b/>
          <w:szCs w:val="21"/>
        </w:rPr>
        <w:t>Code</w:t>
      </w:r>
      <w:r w:rsidR="004F5433" w:rsidRPr="0002619D">
        <w:rPr>
          <w:rFonts w:ascii="微软雅黑 Light" w:eastAsia="微软雅黑 Light" w:hAnsi="微软雅黑 Light"/>
          <w:b/>
          <w:szCs w:val="21"/>
        </w:rPr>
        <w:t>\MedicalRecord</w:t>
      </w:r>
      <w:r w:rsidRPr="00031105">
        <w:rPr>
          <w:rFonts w:ascii="微软雅黑 Light" w:eastAsia="微软雅黑 Light" w:hAnsi="微软雅黑 Light" w:hint="eastAsia"/>
          <w:szCs w:val="21"/>
        </w:rPr>
        <w:t>“</w:t>
      </w:r>
      <w:r w:rsidR="00A035E2">
        <w:rPr>
          <w:rFonts w:ascii="微软雅黑 Light" w:eastAsia="微软雅黑 Light" w:hAnsi="微软雅黑 Light" w:hint="eastAsia"/>
          <w:szCs w:val="21"/>
        </w:rPr>
        <w:t>文件夹</w:t>
      </w:r>
      <w:r w:rsidR="00450532" w:rsidRPr="00E76029">
        <w:rPr>
          <w:rFonts w:ascii="微软雅黑 Light" w:eastAsia="微软雅黑 Light" w:hAnsi="微软雅黑 Light" w:hint="eastAsia"/>
          <w:szCs w:val="21"/>
        </w:rPr>
        <w:t>复制</w:t>
      </w:r>
      <w:r w:rsidRPr="00031105">
        <w:rPr>
          <w:rFonts w:ascii="微软雅黑 Light" w:eastAsia="微软雅黑 Light" w:hAnsi="微软雅黑 Light" w:hint="eastAsia"/>
          <w:szCs w:val="21"/>
        </w:rPr>
        <w:t>到</w:t>
      </w:r>
      <w:r w:rsidR="00F10A5D" w:rsidRPr="0002619D">
        <w:rPr>
          <w:rFonts w:ascii="微软雅黑 Light" w:eastAsia="微软雅黑 Light" w:hAnsi="微软雅黑 Light" w:hint="eastAsia"/>
          <w:b/>
          <w:szCs w:val="21"/>
        </w:rPr>
        <w:t xml:space="preserve">Apache </w:t>
      </w:r>
      <w:r w:rsidRPr="0002619D">
        <w:rPr>
          <w:rFonts w:ascii="微软雅黑 Light" w:eastAsia="微软雅黑 Light" w:hAnsi="微软雅黑 Light" w:hint="eastAsia"/>
          <w:b/>
          <w:szCs w:val="21"/>
        </w:rPr>
        <w:t>HttpServer</w:t>
      </w:r>
      <w:r w:rsidR="00E43916">
        <w:rPr>
          <w:rFonts w:ascii="微软雅黑 Light" w:eastAsia="微软雅黑 Light" w:hAnsi="微软雅黑 Light"/>
          <w:szCs w:val="21"/>
        </w:rPr>
        <w:t>网页服务器</w:t>
      </w:r>
      <w:r w:rsidR="00DC332D">
        <w:rPr>
          <w:rFonts w:ascii="微软雅黑 Light" w:eastAsia="微软雅黑 Light" w:hAnsi="微软雅黑 Light" w:hint="eastAsia"/>
          <w:szCs w:val="21"/>
        </w:rPr>
        <w:t>“</w:t>
      </w:r>
      <w:r w:rsidR="009777F5" w:rsidRPr="008B7E1E">
        <w:rPr>
          <w:rFonts w:ascii="微软雅黑 Light" w:eastAsia="微软雅黑 Light" w:hAnsi="微软雅黑 Light"/>
          <w:b/>
          <w:szCs w:val="21"/>
        </w:rPr>
        <w:t>C:\Program Files (x86)\Apache Software Foundation\Apache2.2\</w:t>
      </w:r>
      <w:r w:rsidR="00D16BBC" w:rsidRPr="008B7E1E">
        <w:rPr>
          <w:rFonts w:ascii="微软雅黑 Light" w:eastAsia="微软雅黑 Light" w:hAnsi="微软雅黑 Light"/>
          <w:b/>
          <w:szCs w:val="21"/>
        </w:rPr>
        <w:t>htdoc</w:t>
      </w:r>
      <w:r w:rsidR="005D614F" w:rsidRPr="008B7E1E">
        <w:rPr>
          <w:rFonts w:ascii="微软雅黑 Light" w:eastAsia="微软雅黑 Light" w:hAnsi="微软雅黑 Light"/>
          <w:b/>
          <w:szCs w:val="21"/>
        </w:rPr>
        <w:t>s</w:t>
      </w:r>
      <w:r w:rsidR="00DC332D">
        <w:rPr>
          <w:rFonts w:ascii="微软雅黑 Light" w:eastAsia="微软雅黑 Light" w:hAnsi="微软雅黑 Light"/>
          <w:szCs w:val="21"/>
        </w:rPr>
        <w:t>”</w:t>
      </w:r>
      <w:r w:rsidR="00566FEF">
        <w:rPr>
          <w:rFonts w:ascii="微软雅黑 Light" w:eastAsia="微软雅黑 Light" w:hAnsi="微软雅黑 Light"/>
          <w:szCs w:val="21"/>
        </w:rPr>
        <w:t>目录</w:t>
      </w:r>
      <w:r w:rsidR="00566FEF">
        <w:rPr>
          <w:rFonts w:ascii="微软雅黑 Light" w:eastAsia="微软雅黑 Light" w:hAnsi="微软雅黑 Light" w:hint="eastAsia"/>
          <w:szCs w:val="21"/>
        </w:rPr>
        <w:t>中</w:t>
      </w:r>
      <w:r w:rsidR="00E962E0">
        <w:rPr>
          <w:rFonts w:ascii="微软雅黑 Light" w:eastAsia="微软雅黑 Light" w:hAnsi="微软雅黑 Light" w:hint="eastAsia"/>
          <w:szCs w:val="21"/>
        </w:rPr>
        <w:t>。</w:t>
      </w:r>
      <w:r w:rsidR="00E0349B">
        <w:rPr>
          <w:rFonts w:ascii="微软雅黑 Light" w:eastAsia="微软雅黑 Light" w:hAnsi="微软雅黑 Light"/>
          <w:szCs w:val="21"/>
        </w:rPr>
        <w:t xml:space="preserve"> </w:t>
      </w:r>
    </w:p>
    <w:p w:rsidR="007C761E" w:rsidRPr="00ED69B1" w:rsidRDefault="007C761E" w:rsidP="00ED69B1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drawing>
          <wp:inline distT="0" distB="0" distL="0" distR="0" wp14:anchorId="78375B0C" wp14:editId="7EACD1E4">
            <wp:extent cx="3582869" cy="2520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82869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1A06" w:rsidRPr="002F43B2" w:rsidRDefault="00E17D1A" w:rsidP="00346288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HttpServer</w:t>
      </w:r>
      <w:r>
        <w:rPr>
          <w:rFonts w:ascii="微软雅黑 Light" w:eastAsia="微软雅黑 Light" w:hAnsi="微软雅黑 Light"/>
          <w:szCs w:val="21"/>
        </w:rPr>
        <w:t>服务</w:t>
      </w:r>
      <w:r w:rsidR="00F04DAF">
        <w:rPr>
          <w:rFonts w:ascii="微软雅黑 Light" w:eastAsia="微软雅黑 Light" w:hAnsi="微软雅黑 Light" w:hint="eastAsia"/>
          <w:szCs w:val="21"/>
        </w:rPr>
        <w:t>:</w:t>
      </w:r>
      <w:r w:rsidR="00751280">
        <w:rPr>
          <w:rFonts w:ascii="微软雅黑 Light" w:eastAsia="微软雅黑 Light" w:hAnsi="微软雅黑 Light" w:hint="eastAsia"/>
          <w:szCs w:val="21"/>
        </w:rPr>
        <w:t>进入</w:t>
      </w:r>
      <w:r w:rsidR="001E05FE" w:rsidRPr="002F43B2">
        <w:rPr>
          <w:rFonts w:ascii="微软雅黑 Light" w:eastAsia="微软雅黑 Light" w:hAnsi="微软雅黑 Light" w:hint="eastAsia"/>
          <w:szCs w:val="21"/>
        </w:rPr>
        <w:t>目录“</w:t>
      </w:r>
      <w:r w:rsidR="001E05FE"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conf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“</w:t>
      </w:r>
      <w:r w:rsidR="000B2F78">
        <w:rPr>
          <w:rFonts w:ascii="微软雅黑 Light" w:eastAsia="微软雅黑 Light" w:hAnsi="微软雅黑 Light" w:hint="eastAsia"/>
          <w:szCs w:val="21"/>
        </w:rPr>
        <w:t>目录</w:t>
      </w:r>
      <w:r w:rsidR="001E05FE" w:rsidRPr="002F43B2">
        <w:rPr>
          <w:rFonts w:ascii="微软雅黑 Light" w:eastAsia="微软雅黑 Light" w:hAnsi="微软雅黑 Light" w:hint="eastAsia"/>
          <w:szCs w:val="21"/>
        </w:rPr>
        <w:t>下</w:t>
      </w:r>
      <w:r w:rsidR="00403A82">
        <w:rPr>
          <w:rFonts w:ascii="微软雅黑 Light" w:eastAsia="微软雅黑 Light" w:hAnsi="微软雅黑 Light" w:hint="eastAsia"/>
          <w:szCs w:val="21"/>
        </w:rPr>
        <w:t>，使用文本编辑器打开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”</w:t>
      </w:r>
      <w:r w:rsidR="001E05FE"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="001E05FE" w:rsidRPr="00403A82">
        <w:rPr>
          <w:rFonts w:ascii="微软雅黑 Light" w:eastAsia="微软雅黑 Light" w:hAnsi="微软雅黑 Light"/>
          <w:b/>
          <w:szCs w:val="21"/>
        </w:rPr>
        <w:t>tp</w:t>
      </w:r>
      <w:r w:rsidR="001E05FE"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r w:rsidR="001E05FE" w:rsidRPr="002F43B2">
        <w:rPr>
          <w:rFonts w:ascii="微软雅黑 Light" w:eastAsia="微软雅黑 Light" w:hAnsi="微软雅黑 Light" w:hint="eastAsia"/>
          <w:szCs w:val="21"/>
        </w:rPr>
        <w:t>“配置文档</w:t>
      </w:r>
      <w:r w:rsidR="00C253F5">
        <w:rPr>
          <w:rFonts w:ascii="微软雅黑 Light" w:eastAsia="微软雅黑 Light" w:hAnsi="微软雅黑 Light" w:hint="eastAsia"/>
          <w:szCs w:val="21"/>
        </w:rPr>
        <w:t>，</w:t>
      </w:r>
      <w:r w:rsidR="00260CE0" w:rsidRPr="002F43B2">
        <w:rPr>
          <w:rFonts w:ascii="微软雅黑 Light" w:eastAsia="微软雅黑 Light" w:hAnsi="微软雅黑 Light" w:hint="eastAsia"/>
          <w:szCs w:val="21"/>
        </w:rPr>
        <w:t>如图所示</w:t>
      </w:r>
      <w:r w:rsidR="00AA7005" w:rsidRPr="002F43B2">
        <w:rPr>
          <w:rFonts w:ascii="微软雅黑 Light" w:eastAsia="微软雅黑 Light" w:hAnsi="微软雅黑 Light" w:hint="eastAsia"/>
          <w:szCs w:val="21"/>
        </w:rPr>
        <w:t>：</w:t>
      </w:r>
    </w:p>
    <w:p w:rsidR="007502A7" w:rsidRDefault="00087124" w:rsidP="00DA612F">
      <w:pPr>
        <w:rPr>
          <w:rFonts w:ascii="微软雅黑 Light" w:eastAsia="微软雅黑 Light" w:hAnsi="微软雅黑 Light"/>
          <w:szCs w:val="21"/>
        </w:rPr>
      </w:pPr>
      <w:r>
        <w:rPr>
          <w:noProof/>
        </w:rPr>
        <w:lastRenderedPageBreak/>
        <w:drawing>
          <wp:inline distT="0" distB="0" distL="0" distR="0" wp14:anchorId="4A00676D" wp14:editId="6FDF76E7">
            <wp:extent cx="5274310" cy="1823085"/>
            <wp:effectExtent l="0" t="0" r="2540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3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5" w:name="_GoBack"/>
      <w:bookmarkEnd w:id="25"/>
    </w:p>
    <w:p w:rsidR="00E41A2F" w:rsidRPr="002F43B2" w:rsidRDefault="00E41A2F" w:rsidP="00E41A2F">
      <w:pPr>
        <w:pStyle w:val="a3"/>
        <w:numPr>
          <w:ilvl w:val="0"/>
          <w:numId w:val="18"/>
        </w:numPr>
        <w:ind w:firstLineChars="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 w:hint="eastAsia"/>
          <w:szCs w:val="21"/>
        </w:rPr>
        <w:t>配置</w:t>
      </w:r>
      <w:r w:rsidRPr="00751280">
        <w:rPr>
          <w:rFonts w:ascii="微软雅黑 Light" w:eastAsia="微软雅黑 Light" w:hAnsi="微软雅黑 Light" w:hint="eastAsia"/>
          <w:b/>
          <w:szCs w:val="21"/>
        </w:rPr>
        <w:t>Apache</w:t>
      </w:r>
      <w:r w:rsidRPr="00751280">
        <w:rPr>
          <w:rFonts w:ascii="微软雅黑 Light" w:eastAsia="微软雅黑 Light" w:hAnsi="微软雅黑 Light"/>
          <w:b/>
          <w:szCs w:val="21"/>
        </w:rPr>
        <w:t xml:space="preserve"> HttpServer</w:t>
      </w:r>
      <w:r>
        <w:rPr>
          <w:rFonts w:ascii="微软雅黑 Light" w:eastAsia="微软雅黑 Light" w:hAnsi="微软雅黑 Light"/>
          <w:szCs w:val="21"/>
        </w:rPr>
        <w:t>服务</w:t>
      </w:r>
      <w:r>
        <w:rPr>
          <w:rFonts w:ascii="微软雅黑 Light" w:eastAsia="微软雅黑 Light" w:hAnsi="微软雅黑 Light" w:hint="eastAsia"/>
          <w:szCs w:val="21"/>
        </w:rPr>
        <w:t>:进入</w:t>
      </w:r>
      <w:r w:rsidRPr="002F43B2">
        <w:rPr>
          <w:rFonts w:ascii="微软雅黑 Light" w:eastAsia="微软雅黑 Light" w:hAnsi="微软雅黑 Light" w:hint="eastAsia"/>
          <w:szCs w:val="21"/>
        </w:rPr>
        <w:t>目录“</w:t>
      </w:r>
      <w:r w:rsidRPr="00027403">
        <w:rPr>
          <w:rFonts w:ascii="微软雅黑 Light" w:eastAsia="微软雅黑 Light" w:hAnsi="微软雅黑 Light"/>
          <w:b/>
          <w:szCs w:val="21"/>
        </w:rPr>
        <w:t>C:\Program Files (x86)\Apache Software Foundation\Apache2.2\conf</w:t>
      </w:r>
      <w:r w:rsidRPr="002F43B2">
        <w:rPr>
          <w:rFonts w:ascii="微软雅黑 Light" w:eastAsia="微软雅黑 Light" w:hAnsi="微软雅黑 Light" w:hint="eastAsia"/>
          <w:szCs w:val="21"/>
        </w:rPr>
        <w:t>“</w:t>
      </w:r>
      <w:r>
        <w:rPr>
          <w:rFonts w:ascii="微软雅黑 Light" w:eastAsia="微软雅黑 Light" w:hAnsi="微软雅黑 Light" w:hint="eastAsia"/>
          <w:szCs w:val="21"/>
        </w:rPr>
        <w:t>目录</w:t>
      </w:r>
      <w:r w:rsidRPr="002F43B2">
        <w:rPr>
          <w:rFonts w:ascii="微软雅黑 Light" w:eastAsia="微软雅黑 Light" w:hAnsi="微软雅黑 Light" w:hint="eastAsia"/>
          <w:szCs w:val="21"/>
        </w:rPr>
        <w:t>下</w:t>
      </w:r>
      <w:r>
        <w:rPr>
          <w:rFonts w:ascii="微软雅黑 Light" w:eastAsia="微软雅黑 Light" w:hAnsi="微软雅黑 Light" w:hint="eastAsia"/>
          <w:szCs w:val="21"/>
        </w:rPr>
        <w:t>，使用文本编辑器打开</w:t>
      </w:r>
      <w:r w:rsidRPr="002F43B2">
        <w:rPr>
          <w:rFonts w:ascii="微软雅黑 Light" w:eastAsia="微软雅黑 Light" w:hAnsi="微软雅黑 Light" w:hint="eastAsia"/>
          <w:szCs w:val="21"/>
        </w:rPr>
        <w:t>”</w:t>
      </w:r>
      <w:r w:rsidRPr="00403A82">
        <w:rPr>
          <w:rFonts w:ascii="微软雅黑 Light" w:eastAsia="微软雅黑 Light" w:hAnsi="微软雅黑 Light" w:hint="eastAsia"/>
          <w:b/>
          <w:szCs w:val="21"/>
        </w:rPr>
        <w:t>ht</w:t>
      </w:r>
      <w:r w:rsidRPr="00403A82">
        <w:rPr>
          <w:rFonts w:ascii="微软雅黑 Light" w:eastAsia="微软雅黑 Light" w:hAnsi="微软雅黑 Light"/>
          <w:b/>
          <w:szCs w:val="21"/>
        </w:rPr>
        <w:t>tp</w:t>
      </w:r>
      <w:r w:rsidRPr="00403A82">
        <w:rPr>
          <w:rFonts w:ascii="微软雅黑 Light" w:eastAsia="微软雅黑 Light" w:hAnsi="微软雅黑 Light" w:hint="eastAsia"/>
          <w:b/>
          <w:szCs w:val="21"/>
        </w:rPr>
        <w:t>d.conf</w:t>
      </w:r>
      <w:r w:rsidRPr="002F43B2">
        <w:rPr>
          <w:rFonts w:ascii="微软雅黑 Light" w:eastAsia="微软雅黑 Light" w:hAnsi="微软雅黑 Light" w:hint="eastAsia"/>
          <w:szCs w:val="21"/>
        </w:rPr>
        <w:t>“配置文档</w:t>
      </w:r>
      <w:r>
        <w:rPr>
          <w:rFonts w:ascii="微软雅黑 Light" w:eastAsia="微软雅黑 Light" w:hAnsi="微软雅黑 Light" w:hint="eastAsia"/>
          <w:szCs w:val="21"/>
        </w:rPr>
        <w:t>，</w:t>
      </w:r>
      <w:r w:rsidRPr="002F43B2">
        <w:rPr>
          <w:rFonts w:ascii="微软雅黑 Light" w:eastAsia="微软雅黑 Light" w:hAnsi="微软雅黑 Light" w:hint="eastAsia"/>
          <w:szCs w:val="21"/>
        </w:rPr>
        <w:t>如图所示：</w:t>
      </w:r>
    </w:p>
    <w:p w:rsidR="007C41ED" w:rsidRPr="00E41A2F" w:rsidRDefault="007C41ED" w:rsidP="00DA612F">
      <w:pPr>
        <w:rPr>
          <w:rFonts w:ascii="微软雅黑 Light" w:eastAsia="微软雅黑 Light" w:hAnsi="微软雅黑 Light" w:hint="eastAsia"/>
          <w:szCs w:val="21"/>
        </w:rPr>
      </w:pPr>
    </w:p>
    <w:p w:rsidR="00CF1FA7" w:rsidRDefault="0098291B" w:rsidP="00CF1FA7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6" w:name="_Toc487145875"/>
      <w:r>
        <w:rPr>
          <w:rFonts w:ascii="微软雅黑" w:eastAsia="微软雅黑" w:hAnsi="微软雅黑" w:hint="eastAsia"/>
          <w:sz w:val="32"/>
          <w:szCs w:val="32"/>
        </w:rPr>
        <w:t>完成环境搭建与配置</w:t>
      </w:r>
      <w:bookmarkEnd w:id="26"/>
    </w:p>
    <w:p w:rsidR="001D2B22" w:rsidRDefault="00864A05" w:rsidP="00903F53">
      <w:pPr>
        <w:ind w:firstLine="420"/>
        <w:rPr>
          <w:rFonts w:ascii="微软雅黑 Light" w:eastAsia="微软雅黑 Light" w:hAnsi="微软雅黑 Light"/>
          <w:szCs w:val="21"/>
        </w:rPr>
      </w:pPr>
      <w:r>
        <w:rPr>
          <w:rFonts w:ascii="微软雅黑 Light" w:eastAsia="微软雅黑 Light" w:hAnsi="微软雅黑 Light"/>
          <w:szCs w:val="21"/>
        </w:rPr>
        <w:t>通过第2和3章的</w:t>
      </w:r>
      <w:r w:rsidR="00DD328C">
        <w:rPr>
          <w:rFonts w:ascii="微软雅黑 Light" w:eastAsia="微软雅黑 Light" w:hAnsi="微软雅黑 Light"/>
          <w:szCs w:val="21"/>
        </w:rPr>
        <w:t>搭建与配置，整个</w:t>
      </w:r>
      <w:r w:rsidR="00DF3688" w:rsidRPr="00903F53">
        <w:rPr>
          <w:rFonts w:ascii="微软雅黑 Light" w:eastAsia="微软雅黑 Light" w:hAnsi="微软雅黑 Light" w:hint="eastAsia"/>
          <w:szCs w:val="21"/>
        </w:rPr>
        <w:t>龋病防治管理系统</w:t>
      </w:r>
      <w:r w:rsidR="00DF3688" w:rsidRPr="00DF3688">
        <w:rPr>
          <w:rFonts w:ascii="微软雅黑 Light" w:eastAsia="微软雅黑 Light" w:hAnsi="微软雅黑 Light" w:hint="eastAsia"/>
          <w:szCs w:val="21"/>
        </w:rPr>
        <w:t>也就搭建完毕</w:t>
      </w:r>
      <w:r w:rsidR="00970B60">
        <w:rPr>
          <w:rFonts w:ascii="微软雅黑 Light" w:eastAsia="微软雅黑 Light" w:hAnsi="微软雅黑 Light" w:hint="eastAsia"/>
          <w:szCs w:val="21"/>
        </w:rPr>
        <w:t>。我们可以通过在浏览其输入</w:t>
      </w:r>
      <w:hyperlink r:id="rId51" w:history="1">
        <w:r w:rsidR="002755C0" w:rsidRPr="00C45B63">
          <w:rPr>
            <w:rStyle w:val="a5"/>
            <w:rFonts w:ascii="微软雅黑 Light" w:eastAsia="微软雅黑 Light" w:hAnsi="微软雅黑 Light" w:hint="eastAsia"/>
            <w:szCs w:val="21"/>
          </w:rPr>
          <w:t>http://localhost</w:t>
        </w:r>
        <w:r w:rsidR="002755C0" w:rsidRPr="00C45B63">
          <w:rPr>
            <w:rStyle w:val="a5"/>
            <w:rFonts w:ascii="微软雅黑 Light" w:eastAsia="微软雅黑 Light" w:hAnsi="微软雅黑 Light"/>
            <w:szCs w:val="21"/>
          </w:rPr>
          <w:t>/MedicalRecord</w:t>
        </w:r>
      </w:hyperlink>
      <w:r w:rsidR="00970B60">
        <w:rPr>
          <w:rFonts w:ascii="微软雅黑 Light" w:eastAsia="微软雅黑 Light" w:hAnsi="微软雅黑 Light" w:hint="eastAsia"/>
          <w:szCs w:val="21"/>
        </w:rPr>
        <w:t>即可访问：</w:t>
      </w:r>
    </w:p>
    <w:p w:rsidR="00970B60" w:rsidRDefault="00451663" w:rsidP="00217494">
      <w:pPr>
        <w:jc w:val="left"/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drawing>
          <wp:inline distT="0" distB="0" distL="0" distR="0" wp14:anchorId="231D7977" wp14:editId="58E90CD1">
            <wp:extent cx="2906831" cy="2160000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906831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5C0" w:rsidRPr="00F67C1A" w:rsidRDefault="0098189A" w:rsidP="00F67C1A">
      <w:pPr>
        <w:ind w:firstLine="420"/>
        <w:rPr>
          <w:rFonts w:ascii="微软雅黑 Light" w:eastAsia="微软雅黑 Light" w:hAnsi="微软雅黑 Light"/>
          <w:szCs w:val="21"/>
        </w:rPr>
      </w:pPr>
      <w:r w:rsidRPr="00F67C1A">
        <w:rPr>
          <w:rFonts w:ascii="微软雅黑 Light" w:eastAsia="微软雅黑 Light" w:hAnsi="微软雅黑 Light" w:hint="eastAsia"/>
          <w:szCs w:val="21"/>
        </w:rPr>
        <w:t>其中</w:t>
      </w:r>
      <w:r w:rsidRPr="00F67C1A">
        <w:rPr>
          <w:rFonts w:ascii="微软雅黑 Light" w:eastAsia="微软雅黑 Light" w:hAnsi="微软雅黑 Light"/>
          <w:szCs w:val="21"/>
        </w:rPr>
        <w:t>MedicalRecord</w:t>
      </w:r>
      <w:r w:rsidR="009061A2" w:rsidRPr="00F67C1A">
        <w:rPr>
          <w:rFonts w:ascii="微软雅黑 Light" w:eastAsia="微软雅黑 Light" w:hAnsi="微软雅黑 Light"/>
          <w:szCs w:val="21"/>
        </w:rPr>
        <w:t>表示</w:t>
      </w:r>
      <w:r w:rsidR="00583151" w:rsidRPr="00F67C1A">
        <w:rPr>
          <w:rFonts w:ascii="微软雅黑 Light" w:eastAsia="微软雅黑 Light" w:hAnsi="微软雅黑 Light" w:hint="eastAsia"/>
          <w:szCs w:val="21"/>
        </w:rPr>
        <w:t>Apache</w:t>
      </w:r>
      <w:r w:rsidR="00583151" w:rsidRPr="00F67C1A">
        <w:rPr>
          <w:rFonts w:ascii="微软雅黑 Light" w:eastAsia="微软雅黑 Light" w:hAnsi="微软雅黑 Light"/>
          <w:szCs w:val="21"/>
        </w:rPr>
        <w:t xml:space="preserve"> HttpServer应用程序文件夹的名称，这个名字可以修改成其他更合适的名称，详情参考2.4节。</w:t>
      </w:r>
    </w:p>
    <w:p w:rsidR="00583151" w:rsidRPr="00DF3688" w:rsidRDefault="00583151" w:rsidP="00864A05">
      <w:pPr>
        <w:rPr>
          <w:rFonts w:ascii="微软雅黑 Light" w:eastAsia="微软雅黑 Light" w:hAnsi="微软雅黑 Light"/>
          <w:b/>
          <w:szCs w:val="21"/>
        </w:rPr>
      </w:pPr>
      <w:r>
        <w:rPr>
          <w:noProof/>
        </w:rPr>
        <w:lastRenderedPageBreak/>
        <w:drawing>
          <wp:inline distT="0" distB="0" distL="0" distR="0" wp14:anchorId="4A5098DC" wp14:editId="72FEF769">
            <wp:extent cx="3071030" cy="21600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07103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6C8" w:rsidRDefault="00AE53A9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27" w:name="_Toc487145876"/>
      <w:r>
        <w:rPr>
          <w:rFonts w:ascii="微软雅黑" w:eastAsia="微软雅黑" w:hAnsi="微软雅黑" w:hint="eastAsia"/>
          <w:sz w:val="32"/>
          <w:szCs w:val="32"/>
        </w:rPr>
        <w:t>数据</w:t>
      </w:r>
      <w:r w:rsidR="008C523D">
        <w:rPr>
          <w:rFonts w:ascii="微软雅黑" w:eastAsia="微软雅黑" w:hAnsi="微软雅黑" w:hint="eastAsia"/>
          <w:sz w:val="32"/>
          <w:szCs w:val="32"/>
        </w:rPr>
        <w:t>备份与恢复</w:t>
      </w:r>
      <w:bookmarkEnd w:id="27"/>
    </w:p>
    <w:p w:rsidR="00FA3F0E" w:rsidRDefault="001F2134" w:rsidP="00FA3F0E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8" w:name="_Toc487145877"/>
      <w:r>
        <w:rPr>
          <w:rFonts w:ascii="微软雅黑" w:eastAsia="微软雅黑" w:hAnsi="微软雅黑"/>
          <w:sz w:val="28"/>
          <w:szCs w:val="28"/>
        </w:rPr>
        <w:t>数据</w:t>
      </w:r>
      <w:r w:rsidR="00FA3F0E">
        <w:rPr>
          <w:rFonts w:ascii="微软雅黑" w:eastAsia="微软雅黑" w:hAnsi="微软雅黑"/>
          <w:sz w:val="28"/>
          <w:szCs w:val="28"/>
        </w:rPr>
        <w:t>备份</w:t>
      </w:r>
      <w:bookmarkEnd w:id="28"/>
    </w:p>
    <w:p w:rsidR="00873DC7" w:rsidRPr="00AB7CB6" w:rsidRDefault="00FA3F0E" w:rsidP="00AB7CB6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29" w:name="_Toc487145878"/>
      <w:r>
        <w:rPr>
          <w:rFonts w:ascii="微软雅黑" w:eastAsia="微软雅黑" w:hAnsi="微软雅黑"/>
          <w:sz w:val="28"/>
          <w:szCs w:val="28"/>
        </w:rPr>
        <w:t>数据恢复</w:t>
      </w:r>
      <w:bookmarkEnd w:id="29"/>
    </w:p>
    <w:p w:rsidR="009E316B" w:rsidRDefault="00891FFD" w:rsidP="00FA0252">
      <w:pPr>
        <w:pStyle w:val="a3"/>
        <w:numPr>
          <w:ilvl w:val="0"/>
          <w:numId w:val="2"/>
        </w:numPr>
        <w:ind w:firstLineChars="0"/>
        <w:outlineLvl w:val="0"/>
        <w:rPr>
          <w:rFonts w:ascii="微软雅黑" w:eastAsia="微软雅黑" w:hAnsi="微软雅黑"/>
          <w:sz w:val="32"/>
          <w:szCs w:val="32"/>
        </w:rPr>
      </w:pPr>
      <w:bookmarkStart w:id="30" w:name="_Toc487145879"/>
      <w:r>
        <w:rPr>
          <w:rFonts w:ascii="微软雅黑" w:eastAsia="微软雅黑" w:hAnsi="微软雅黑" w:hint="eastAsia"/>
          <w:sz w:val="32"/>
          <w:szCs w:val="32"/>
        </w:rPr>
        <w:t>其他</w:t>
      </w:r>
      <w:r w:rsidR="009E316B">
        <w:rPr>
          <w:rFonts w:ascii="微软雅黑" w:eastAsia="微软雅黑" w:hAnsi="微软雅黑" w:hint="eastAsia"/>
          <w:sz w:val="32"/>
          <w:szCs w:val="32"/>
        </w:rPr>
        <w:t>问题</w:t>
      </w:r>
      <w:bookmarkEnd w:id="30"/>
    </w:p>
    <w:p w:rsidR="00395388" w:rsidRDefault="00B95BFE" w:rsidP="00395388">
      <w:pPr>
        <w:pStyle w:val="a3"/>
        <w:numPr>
          <w:ilvl w:val="1"/>
          <w:numId w:val="2"/>
        </w:numPr>
        <w:ind w:firstLineChars="0"/>
        <w:outlineLvl w:val="1"/>
        <w:rPr>
          <w:rFonts w:ascii="微软雅黑" w:eastAsia="微软雅黑" w:hAnsi="微软雅黑"/>
          <w:sz w:val="28"/>
          <w:szCs w:val="28"/>
        </w:rPr>
      </w:pPr>
      <w:bookmarkStart w:id="31" w:name="_Ref486885521"/>
      <w:bookmarkStart w:id="32" w:name="_Toc487145880"/>
      <w:r>
        <w:rPr>
          <w:rFonts w:ascii="微软雅黑" w:eastAsia="微软雅黑" w:hAnsi="微软雅黑"/>
          <w:sz w:val="28"/>
          <w:szCs w:val="28"/>
        </w:rPr>
        <w:t>如何启动控制台</w:t>
      </w:r>
      <w:r w:rsidR="00543625">
        <w:rPr>
          <w:rFonts w:ascii="微软雅黑" w:eastAsia="微软雅黑" w:hAnsi="微软雅黑"/>
          <w:sz w:val="28"/>
          <w:szCs w:val="28"/>
        </w:rPr>
        <w:t>？</w:t>
      </w:r>
      <w:bookmarkEnd w:id="31"/>
      <w:bookmarkEnd w:id="32"/>
    </w:p>
    <w:p w:rsidR="00C73C24" w:rsidRPr="00AD269A" w:rsidRDefault="00C73C24" w:rsidP="00AD269A">
      <w:pPr>
        <w:rPr>
          <w:rFonts w:ascii="微软雅黑" w:eastAsia="微软雅黑" w:hAnsi="微软雅黑"/>
          <w:sz w:val="32"/>
          <w:szCs w:val="32"/>
        </w:rPr>
      </w:pPr>
    </w:p>
    <w:sectPr w:rsidR="00C73C24" w:rsidRPr="00AD269A" w:rsidSect="005B61AF">
      <w:footerReference w:type="default" r:id="rId54"/>
      <w:pgSz w:w="11906" w:h="16838"/>
      <w:pgMar w:top="1440" w:right="1800" w:bottom="1440" w:left="1800" w:header="851" w:footer="850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629A" w:rsidRDefault="00E0629A" w:rsidP="00D26CE4">
      <w:r>
        <w:separator/>
      </w:r>
    </w:p>
  </w:endnote>
  <w:endnote w:type="continuationSeparator" w:id="0">
    <w:p w:rsidR="00E0629A" w:rsidRDefault="00E0629A" w:rsidP="00D26C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微软雅黑 Light">
    <w:panose1 w:val="020B0502040204020203"/>
    <w:charset w:val="86"/>
    <w:family w:val="swiss"/>
    <w:pitch w:val="variable"/>
    <w:sig w:usb0="A00002BF" w:usb1="28CF0010" w:usb2="00000016" w:usb3="00000000" w:csb0="0004000F" w:csb1="00000000"/>
  </w:font>
  <w:font w:name="Microsoft JhengHei UI">
    <w:panose1 w:val="020B0604030504040204"/>
    <w:charset w:val="88"/>
    <w:family w:val="swiss"/>
    <w:pitch w:val="variable"/>
    <w:sig w:usb0="00000087" w:usb1="288F4000" w:usb2="00000016" w:usb3="00000000" w:csb0="00100009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64535816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7E062C" w:rsidRDefault="007E062C">
            <w:pPr>
              <w:pStyle w:val="a9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87124">
              <w:rPr>
                <w:b/>
                <w:bCs/>
                <w:noProof/>
              </w:rPr>
              <w:t>1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87124">
              <w:rPr>
                <w:b/>
                <w:bCs/>
                <w:noProof/>
              </w:rPr>
              <w:t>1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D3EC4" w:rsidRDefault="00F61747" w:rsidP="009D3EC4">
    <w:pPr>
      <w:pStyle w:val="a9"/>
      <w:jc w:val="center"/>
    </w:pPr>
    <w:r w:rsidRPr="00F61747">
      <w:rPr>
        <w:rFonts w:hint="eastAsia"/>
      </w:rPr>
      <w:t>龋病防治管理系统用户手册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629A" w:rsidRDefault="00E0629A" w:rsidP="00D26CE4">
      <w:r>
        <w:separator/>
      </w:r>
    </w:p>
  </w:footnote>
  <w:footnote w:type="continuationSeparator" w:id="0">
    <w:p w:rsidR="00E0629A" w:rsidRDefault="00E0629A" w:rsidP="00D26C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84253"/>
    <w:multiLevelType w:val="hybridMultilevel"/>
    <w:tmpl w:val="9EEEC23E"/>
    <w:lvl w:ilvl="0" w:tplc="21425D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119C8"/>
    <w:multiLevelType w:val="multilevel"/>
    <w:tmpl w:val="F3DCCDA4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">
    <w:nsid w:val="2674578C"/>
    <w:multiLevelType w:val="hybridMultilevel"/>
    <w:tmpl w:val="C534CFA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27442449"/>
    <w:multiLevelType w:val="hybridMultilevel"/>
    <w:tmpl w:val="86D65976"/>
    <w:lvl w:ilvl="0" w:tplc="C19882B8">
      <w:start w:val="1"/>
      <w:numFmt w:val="decimal"/>
      <w:lvlText w:val="[%1]"/>
      <w:lvlJc w:val="left"/>
      <w:pPr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4D06EC"/>
    <w:multiLevelType w:val="hybridMultilevel"/>
    <w:tmpl w:val="0C965AD0"/>
    <w:lvl w:ilvl="0" w:tplc="716492FE">
      <w:start w:val="1"/>
      <w:numFmt w:val="decimal"/>
      <w:lvlText w:val="[%1]"/>
      <w:lvlJc w:val="left"/>
      <w:pPr>
        <w:ind w:left="420" w:hanging="420"/>
      </w:pPr>
      <w:rPr>
        <w:rFonts w:hint="eastAsia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3D7F44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5464FF7"/>
    <w:multiLevelType w:val="hybridMultilevel"/>
    <w:tmpl w:val="D74C02F2"/>
    <w:lvl w:ilvl="0" w:tplc="0E9836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5EF1CD8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F316296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02B55F2"/>
    <w:multiLevelType w:val="hybridMultilevel"/>
    <w:tmpl w:val="3F146B16"/>
    <w:lvl w:ilvl="0" w:tplc="9CB0BB54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5850FC1"/>
    <w:multiLevelType w:val="hybridMultilevel"/>
    <w:tmpl w:val="415A682A"/>
    <w:lvl w:ilvl="0" w:tplc="5F8E331C">
      <w:start w:val="1"/>
      <w:numFmt w:val="decimal"/>
      <w:lvlText w:val="%1."/>
      <w:lvlJc w:val="left"/>
      <w:pPr>
        <w:ind w:left="851" w:hanging="28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8487B3B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5A251940"/>
    <w:multiLevelType w:val="hybridMultilevel"/>
    <w:tmpl w:val="14A68C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FD00C63"/>
    <w:multiLevelType w:val="hybridMultilevel"/>
    <w:tmpl w:val="FDD4730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349A5A2E">
      <w:start w:val="1"/>
      <w:numFmt w:val="decimal"/>
      <w:lvlText w:val="%2."/>
      <w:lvlJc w:val="left"/>
      <w:pPr>
        <w:ind w:left="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C941038"/>
    <w:multiLevelType w:val="hybridMultilevel"/>
    <w:tmpl w:val="569C0874"/>
    <w:lvl w:ilvl="0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1" w:tplc="60341BEE">
      <w:start w:val="1"/>
      <w:numFmt w:val="bullet"/>
      <w:lvlText w:val="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E7929FD"/>
    <w:multiLevelType w:val="hybridMultilevel"/>
    <w:tmpl w:val="11B21A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F355701"/>
    <w:multiLevelType w:val="hybridMultilevel"/>
    <w:tmpl w:val="FF506E9A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16"/>
  </w:num>
  <w:num w:numId="4">
    <w:abstractNumId w:val="12"/>
  </w:num>
  <w:num w:numId="5">
    <w:abstractNumId w:val="15"/>
  </w:num>
  <w:num w:numId="6">
    <w:abstractNumId w:val="14"/>
  </w:num>
  <w:num w:numId="7">
    <w:abstractNumId w:val="2"/>
  </w:num>
  <w:num w:numId="8">
    <w:abstractNumId w:val="1"/>
    <w:lvlOverride w:ilvl="0">
      <w:lvl w:ilvl="0">
        <w:start w:val="1"/>
        <w:numFmt w:val="decimal"/>
        <w:lvlText w:val="%1."/>
        <w:lvlJc w:val="left"/>
        <w:pPr>
          <w:ind w:left="420" w:hanging="420"/>
        </w:pPr>
        <w:rPr>
          <w:rFonts w:hint="default"/>
        </w:rPr>
      </w:lvl>
    </w:lvlOverride>
    <w:lvlOverride w:ilvl="1">
      <w:lvl w:ilvl="1">
        <w:start w:val="1"/>
        <w:numFmt w:val="decimal"/>
        <w:isLgl/>
        <w:lvlText w:val="%1.%2."/>
        <w:lvlJc w:val="left"/>
        <w:pPr>
          <w:ind w:left="720" w:hanging="720"/>
        </w:pPr>
        <w:rPr>
          <w:rFonts w:hint="default"/>
        </w:rPr>
      </w:lvl>
    </w:lvlOverride>
    <w:lvlOverride w:ilvl="2">
      <w:lvl w:ilvl="2">
        <w:start w:val="1"/>
        <w:numFmt w:val="decimal"/>
        <w:isLgl/>
        <w:lvlText w:val="%1.%2.%3."/>
        <w:lvlJc w:val="left"/>
        <w:pPr>
          <w:ind w:left="737" w:hanging="737"/>
        </w:pPr>
        <w:rPr>
          <w:rFonts w:hint="default"/>
        </w:rPr>
      </w:lvl>
    </w:lvlOverride>
    <w:lvlOverride w:ilvl="3">
      <w:lvl w:ilvl="3">
        <w:start w:val="1"/>
        <w:numFmt w:val="decimal"/>
        <w:isLgl/>
        <w:lvlText w:val="%1.%2.%3.%4."/>
        <w:lvlJc w:val="left"/>
        <w:pPr>
          <w:ind w:left="1080" w:hanging="1080"/>
        </w:pPr>
        <w:rPr>
          <w:rFonts w:hint="default"/>
        </w:rPr>
      </w:lvl>
    </w:lvlOverride>
    <w:lvlOverride w:ilvl="4">
      <w:lvl w:ilvl="4">
        <w:start w:val="1"/>
        <w:numFmt w:val="decimal"/>
        <w:isLgl/>
        <w:lvlText w:val="%1.%2.%3.%4.%5."/>
        <w:lvlJc w:val="left"/>
        <w:pPr>
          <w:ind w:left="1440" w:hanging="1440"/>
        </w:pPr>
        <w:rPr>
          <w:rFonts w:hint="default"/>
        </w:rPr>
      </w:lvl>
    </w:lvlOverride>
    <w:lvlOverride w:ilvl="5">
      <w:lvl w:ilvl="5">
        <w:start w:val="1"/>
        <w:numFmt w:val="decimal"/>
        <w:isLgl/>
        <w:lvlText w:val="%1.%2.%3.%4.%5.%6."/>
        <w:lvlJc w:val="left"/>
        <w:pPr>
          <w:ind w:left="1800" w:hanging="1800"/>
        </w:pPr>
        <w:rPr>
          <w:rFonts w:hint="default"/>
        </w:rPr>
      </w:lvl>
    </w:lvlOverride>
    <w:lvlOverride w:ilvl="6">
      <w:lvl w:ilvl="6">
        <w:start w:val="1"/>
        <w:numFmt w:val="decimal"/>
        <w:isLgl/>
        <w:lvlText w:val="%1.%2.%3.%4.%5.%6.%7."/>
        <w:lvlJc w:val="left"/>
        <w:pPr>
          <w:ind w:left="1800" w:hanging="1800"/>
        </w:pPr>
        <w:rPr>
          <w:rFonts w:hint="default"/>
        </w:rPr>
      </w:lvl>
    </w:lvlOverride>
    <w:lvlOverride w:ilvl="7">
      <w:lvl w:ilvl="7">
        <w:start w:val="1"/>
        <w:numFmt w:val="decimal"/>
        <w:isLgl/>
        <w:lvlText w:val="%1.%2.%3.%4.%5.%6.%7.%8."/>
        <w:lvlJc w:val="left"/>
        <w:pPr>
          <w:ind w:left="2160" w:hanging="2160"/>
        </w:pPr>
        <w:rPr>
          <w:rFonts w:hint="default"/>
        </w:rPr>
      </w:lvl>
    </w:lvlOverride>
    <w:lvlOverride w:ilvl="8">
      <w:lvl w:ilvl="8">
        <w:start w:val="1"/>
        <w:numFmt w:val="decimal"/>
        <w:isLgl/>
        <w:lvlText w:val="%1.%2.%3.%4.%5.%6.%7.%8.%9."/>
        <w:lvlJc w:val="left"/>
        <w:pPr>
          <w:ind w:left="2520" w:hanging="2520"/>
        </w:pPr>
        <w:rPr>
          <w:rFonts w:hint="default"/>
        </w:rPr>
      </w:lvl>
    </w:lvlOverride>
  </w:num>
  <w:num w:numId="9">
    <w:abstractNumId w:val="3"/>
  </w:num>
  <w:num w:numId="10">
    <w:abstractNumId w:val="4"/>
  </w:num>
  <w:num w:numId="11">
    <w:abstractNumId w:val="6"/>
  </w:num>
  <w:num w:numId="12">
    <w:abstractNumId w:val="8"/>
  </w:num>
  <w:num w:numId="13">
    <w:abstractNumId w:val="11"/>
  </w:num>
  <w:num w:numId="14">
    <w:abstractNumId w:val="7"/>
  </w:num>
  <w:num w:numId="15">
    <w:abstractNumId w:val="13"/>
  </w:num>
  <w:num w:numId="16">
    <w:abstractNumId w:val="10"/>
  </w:num>
  <w:num w:numId="17">
    <w:abstractNumId w:val="5"/>
  </w:num>
  <w:num w:numId="18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B22"/>
    <w:rsid w:val="00003BB7"/>
    <w:rsid w:val="00004634"/>
    <w:rsid w:val="000054D9"/>
    <w:rsid w:val="00005C34"/>
    <w:rsid w:val="000104B5"/>
    <w:rsid w:val="00013FA0"/>
    <w:rsid w:val="00014532"/>
    <w:rsid w:val="00014883"/>
    <w:rsid w:val="00017A4D"/>
    <w:rsid w:val="0002156F"/>
    <w:rsid w:val="00021757"/>
    <w:rsid w:val="00021DD8"/>
    <w:rsid w:val="00023865"/>
    <w:rsid w:val="00024A82"/>
    <w:rsid w:val="0002619D"/>
    <w:rsid w:val="00027403"/>
    <w:rsid w:val="00027A18"/>
    <w:rsid w:val="00031105"/>
    <w:rsid w:val="00032662"/>
    <w:rsid w:val="00033C29"/>
    <w:rsid w:val="000343ED"/>
    <w:rsid w:val="00035176"/>
    <w:rsid w:val="0003586D"/>
    <w:rsid w:val="000379A3"/>
    <w:rsid w:val="00037B27"/>
    <w:rsid w:val="000419AB"/>
    <w:rsid w:val="0004306D"/>
    <w:rsid w:val="00053C2B"/>
    <w:rsid w:val="00055B36"/>
    <w:rsid w:val="00055F05"/>
    <w:rsid w:val="00056343"/>
    <w:rsid w:val="000569E2"/>
    <w:rsid w:val="000574CA"/>
    <w:rsid w:val="00065CBD"/>
    <w:rsid w:val="000678B3"/>
    <w:rsid w:val="0007047F"/>
    <w:rsid w:val="00071099"/>
    <w:rsid w:val="00071B08"/>
    <w:rsid w:val="00072B9E"/>
    <w:rsid w:val="00073D3B"/>
    <w:rsid w:val="00074D8E"/>
    <w:rsid w:val="000764BE"/>
    <w:rsid w:val="00080E06"/>
    <w:rsid w:val="000821B4"/>
    <w:rsid w:val="00082C9C"/>
    <w:rsid w:val="00082E50"/>
    <w:rsid w:val="00087124"/>
    <w:rsid w:val="00094C9E"/>
    <w:rsid w:val="00094F0D"/>
    <w:rsid w:val="000A0864"/>
    <w:rsid w:val="000A08A0"/>
    <w:rsid w:val="000A31A4"/>
    <w:rsid w:val="000A622D"/>
    <w:rsid w:val="000A7084"/>
    <w:rsid w:val="000B2F78"/>
    <w:rsid w:val="000B5B71"/>
    <w:rsid w:val="000C3B47"/>
    <w:rsid w:val="000C4EBD"/>
    <w:rsid w:val="000D004F"/>
    <w:rsid w:val="000D421C"/>
    <w:rsid w:val="000D456F"/>
    <w:rsid w:val="000E012F"/>
    <w:rsid w:val="000E0B0F"/>
    <w:rsid w:val="000E1B6A"/>
    <w:rsid w:val="000E1C19"/>
    <w:rsid w:val="000E1F97"/>
    <w:rsid w:val="000E22FD"/>
    <w:rsid w:val="000E3180"/>
    <w:rsid w:val="000E4EB9"/>
    <w:rsid w:val="000F0B13"/>
    <w:rsid w:val="000F16F0"/>
    <w:rsid w:val="000F320A"/>
    <w:rsid w:val="000F3976"/>
    <w:rsid w:val="0010201D"/>
    <w:rsid w:val="00106BE0"/>
    <w:rsid w:val="001109B4"/>
    <w:rsid w:val="001122D5"/>
    <w:rsid w:val="00120985"/>
    <w:rsid w:val="00122503"/>
    <w:rsid w:val="00123E89"/>
    <w:rsid w:val="00125262"/>
    <w:rsid w:val="001324A5"/>
    <w:rsid w:val="00132D1B"/>
    <w:rsid w:val="00140136"/>
    <w:rsid w:val="0014270E"/>
    <w:rsid w:val="00144F92"/>
    <w:rsid w:val="0015137E"/>
    <w:rsid w:val="00151B2E"/>
    <w:rsid w:val="0015221A"/>
    <w:rsid w:val="00161491"/>
    <w:rsid w:val="00164671"/>
    <w:rsid w:val="00166EF2"/>
    <w:rsid w:val="001703CC"/>
    <w:rsid w:val="00173BF9"/>
    <w:rsid w:val="00175451"/>
    <w:rsid w:val="00175D04"/>
    <w:rsid w:val="001769BF"/>
    <w:rsid w:val="00176DA4"/>
    <w:rsid w:val="001825BB"/>
    <w:rsid w:val="001852B5"/>
    <w:rsid w:val="00190AC5"/>
    <w:rsid w:val="00192826"/>
    <w:rsid w:val="0019336D"/>
    <w:rsid w:val="001933F1"/>
    <w:rsid w:val="0019412B"/>
    <w:rsid w:val="001966C8"/>
    <w:rsid w:val="0019687E"/>
    <w:rsid w:val="00196D6A"/>
    <w:rsid w:val="0019743B"/>
    <w:rsid w:val="00197717"/>
    <w:rsid w:val="001A4EC1"/>
    <w:rsid w:val="001A5BB6"/>
    <w:rsid w:val="001A64A4"/>
    <w:rsid w:val="001A6AEB"/>
    <w:rsid w:val="001A6BAC"/>
    <w:rsid w:val="001B0D71"/>
    <w:rsid w:val="001B0E3F"/>
    <w:rsid w:val="001B41C8"/>
    <w:rsid w:val="001B4306"/>
    <w:rsid w:val="001B47B2"/>
    <w:rsid w:val="001B5009"/>
    <w:rsid w:val="001B7D31"/>
    <w:rsid w:val="001C0810"/>
    <w:rsid w:val="001C16C8"/>
    <w:rsid w:val="001C3B53"/>
    <w:rsid w:val="001C4BCA"/>
    <w:rsid w:val="001C68E1"/>
    <w:rsid w:val="001D2113"/>
    <w:rsid w:val="001D2B22"/>
    <w:rsid w:val="001D50B5"/>
    <w:rsid w:val="001E05FE"/>
    <w:rsid w:val="001E1888"/>
    <w:rsid w:val="001E2727"/>
    <w:rsid w:val="001E48F6"/>
    <w:rsid w:val="001E50EE"/>
    <w:rsid w:val="001E5B9E"/>
    <w:rsid w:val="001E7665"/>
    <w:rsid w:val="001F2134"/>
    <w:rsid w:val="001F4ED2"/>
    <w:rsid w:val="001F77A6"/>
    <w:rsid w:val="001F77E3"/>
    <w:rsid w:val="001F7B1D"/>
    <w:rsid w:val="001F7CD5"/>
    <w:rsid w:val="002000E7"/>
    <w:rsid w:val="00200545"/>
    <w:rsid w:val="00201BB6"/>
    <w:rsid w:val="00202300"/>
    <w:rsid w:val="0020411D"/>
    <w:rsid w:val="0020569D"/>
    <w:rsid w:val="0021317B"/>
    <w:rsid w:val="00213BFF"/>
    <w:rsid w:val="002150E3"/>
    <w:rsid w:val="00215EE3"/>
    <w:rsid w:val="002161CE"/>
    <w:rsid w:val="00217494"/>
    <w:rsid w:val="00217717"/>
    <w:rsid w:val="00220209"/>
    <w:rsid w:val="00221334"/>
    <w:rsid w:val="002237B7"/>
    <w:rsid w:val="00224348"/>
    <w:rsid w:val="00224939"/>
    <w:rsid w:val="00224FBB"/>
    <w:rsid w:val="0022517E"/>
    <w:rsid w:val="002278AB"/>
    <w:rsid w:val="002313BA"/>
    <w:rsid w:val="00232E7E"/>
    <w:rsid w:val="002379B3"/>
    <w:rsid w:val="0024370F"/>
    <w:rsid w:val="00243898"/>
    <w:rsid w:val="00243DA4"/>
    <w:rsid w:val="002516CD"/>
    <w:rsid w:val="00252890"/>
    <w:rsid w:val="002531DA"/>
    <w:rsid w:val="00255E49"/>
    <w:rsid w:val="00257A02"/>
    <w:rsid w:val="00260CE0"/>
    <w:rsid w:val="00266943"/>
    <w:rsid w:val="0027128E"/>
    <w:rsid w:val="002740B1"/>
    <w:rsid w:val="002747B2"/>
    <w:rsid w:val="00274AF6"/>
    <w:rsid w:val="002755C0"/>
    <w:rsid w:val="00275BF1"/>
    <w:rsid w:val="0027638C"/>
    <w:rsid w:val="00277F40"/>
    <w:rsid w:val="0028246E"/>
    <w:rsid w:val="00286EEC"/>
    <w:rsid w:val="00291A0A"/>
    <w:rsid w:val="00292ACD"/>
    <w:rsid w:val="00294CEE"/>
    <w:rsid w:val="002A0624"/>
    <w:rsid w:val="002A5EB9"/>
    <w:rsid w:val="002B1725"/>
    <w:rsid w:val="002B245E"/>
    <w:rsid w:val="002B4278"/>
    <w:rsid w:val="002B683C"/>
    <w:rsid w:val="002B75DF"/>
    <w:rsid w:val="002C1A28"/>
    <w:rsid w:val="002C5CFF"/>
    <w:rsid w:val="002C6E83"/>
    <w:rsid w:val="002C7CA2"/>
    <w:rsid w:val="002D35E5"/>
    <w:rsid w:val="002D5751"/>
    <w:rsid w:val="002D7AF3"/>
    <w:rsid w:val="002E0BD8"/>
    <w:rsid w:val="002E2F38"/>
    <w:rsid w:val="002E372B"/>
    <w:rsid w:val="002E3D67"/>
    <w:rsid w:val="002F11CC"/>
    <w:rsid w:val="002F2B31"/>
    <w:rsid w:val="002F41EC"/>
    <w:rsid w:val="002F43B2"/>
    <w:rsid w:val="002F64D9"/>
    <w:rsid w:val="00305F48"/>
    <w:rsid w:val="003113B1"/>
    <w:rsid w:val="00312A07"/>
    <w:rsid w:val="0031390F"/>
    <w:rsid w:val="00316FC1"/>
    <w:rsid w:val="0032139F"/>
    <w:rsid w:val="00321D08"/>
    <w:rsid w:val="0032349A"/>
    <w:rsid w:val="00323B9F"/>
    <w:rsid w:val="00326F29"/>
    <w:rsid w:val="00335878"/>
    <w:rsid w:val="003361D4"/>
    <w:rsid w:val="00336946"/>
    <w:rsid w:val="003401F1"/>
    <w:rsid w:val="0034135D"/>
    <w:rsid w:val="00341A06"/>
    <w:rsid w:val="00342488"/>
    <w:rsid w:val="00344405"/>
    <w:rsid w:val="00346288"/>
    <w:rsid w:val="003530E0"/>
    <w:rsid w:val="00353A24"/>
    <w:rsid w:val="00354DFB"/>
    <w:rsid w:val="0035500F"/>
    <w:rsid w:val="003554B8"/>
    <w:rsid w:val="00356B95"/>
    <w:rsid w:val="00360662"/>
    <w:rsid w:val="0036221B"/>
    <w:rsid w:val="00365345"/>
    <w:rsid w:val="003653ED"/>
    <w:rsid w:val="00373EF4"/>
    <w:rsid w:val="00374885"/>
    <w:rsid w:val="00375BE1"/>
    <w:rsid w:val="00385B0C"/>
    <w:rsid w:val="00386056"/>
    <w:rsid w:val="00386CE4"/>
    <w:rsid w:val="00386EBB"/>
    <w:rsid w:val="00387AEC"/>
    <w:rsid w:val="003916D4"/>
    <w:rsid w:val="00391718"/>
    <w:rsid w:val="0039421C"/>
    <w:rsid w:val="0039443A"/>
    <w:rsid w:val="00395388"/>
    <w:rsid w:val="00396415"/>
    <w:rsid w:val="0039691A"/>
    <w:rsid w:val="003A0100"/>
    <w:rsid w:val="003A3C95"/>
    <w:rsid w:val="003A5376"/>
    <w:rsid w:val="003A6B31"/>
    <w:rsid w:val="003A7861"/>
    <w:rsid w:val="003C372B"/>
    <w:rsid w:val="003C4906"/>
    <w:rsid w:val="003C55CF"/>
    <w:rsid w:val="003C66F0"/>
    <w:rsid w:val="003D12E9"/>
    <w:rsid w:val="003D1548"/>
    <w:rsid w:val="003D29A1"/>
    <w:rsid w:val="003D2F35"/>
    <w:rsid w:val="003D311A"/>
    <w:rsid w:val="003D5D0C"/>
    <w:rsid w:val="003E7E09"/>
    <w:rsid w:val="003F10DE"/>
    <w:rsid w:val="003F33EF"/>
    <w:rsid w:val="003F4CE6"/>
    <w:rsid w:val="003F5301"/>
    <w:rsid w:val="003F662D"/>
    <w:rsid w:val="003F6E8A"/>
    <w:rsid w:val="003F7287"/>
    <w:rsid w:val="00402219"/>
    <w:rsid w:val="00402472"/>
    <w:rsid w:val="004032F4"/>
    <w:rsid w:val="00403A82"/>
    <w:rsid w:val="00405F1C"/>
    <w:rsid w:val="00406FB2"/>
    <w:rsid w:val="004174F4"/>
    <w:rsid w:val="004178A3"/>
    <w:rsid w:val="00422A37"/>
    <w:rsid w:val="0042672E"/>
    <w:rsid w:val="0043181C"/>
    <w:rsid w:val="004331A8"/>
    <w:rsid w:val="00433203"/>
    <w:rsid w:val="00433F32"/>
    <w:rsid w:val="00441735"/>
    <w:rsid w:val="00446830"/>
    <w:rsid w:val="00450532"/>
    <w:rsid w:val="00451663"/>
    <w:rsid w:val="004521D4"/>
    <w:rsid w:val="00455A43"/>
    <w:rsid w:val="00455C8F"/>
    <w:rsid w:val="00456FE7"/>
    <w:rsid w:val="00457153"/>
    <w:rsid w:val="0046090B"/>
    <w:rsid w:val="00460DEF"/>
    <w:rsid w:val="00461EDD"/>
    <w:rsid w:val="00464A06"/>
    <w:rsid w:val="00466619"/>
    <w:rsid w:val="00466A06"/>
    <w:rsid w:val="00467999"/>
    <w:rsid w:val="00472760"/>
    <w:rsid w:val="00473A86"/>
    <w:rsid w:val="0047743D"/>
    <w:rsid w:val="0047789A"/>
    <w:rsid w:val="00477FCF"/>
    <w:rsid w:val="00482D12"/>
    <w:rsid w:val="004840F4"/>
    <w:rsid w:val="00487B22"/>
    <w:rsid w:val="00491802"/>
    <w:rsid w:val="004961B0"/>
    <w:rsid w:val="00496BAB"/>
    <w:rsid w:val="004A21DE"/>
    <w:rsid w:val="004A2DE1"/>
    <w:rsid w:val="004A3119"/>
    <w:rsid w:val="004A3F6B"/>
    <w:rsid w:val="004A41B3"/>
    <w:rsid w:val="004B076E"/>
    <w:rsid w:val="004B0AA8"/>
    <w:rsid w:val="004B15C6"/>
    <w:rsid w:val="004B2CDF"/>
    <w:rsid w:val="004B7AFA"/>
    <w:rsid w:val="004C2361"/>
    <w:rsid w:val="004C2E59"/>
    <w:rsid w:val="004C6A99"/>
    <w:rsid w:val="004C7333"/>
    <w:rsid w:val="004D015D"/>
    <w:rsid w:val="004D081E"/>
    <w:rsid w:val="004E5204"/>
    <w:rsid w:val="004E64FF"/>
    <w:rsid w:val="004E7C58"/>
    <w:rsid w:val="004F276D"/>
    <w:rsid w:val="004F3511"/>
    <w:rsid w:val="004F5433"/>
    <w:rsid w:val="004F5C2A"/>
    <w:rsid w:val="004F75D8"/>
    <w:rsid w:val="004F7E2B"/>
    <w:rsid w:val="00500BDD"/>
    <w:rsid w:val="00501072"/>
    <w:rsid w:val="005015BF"/>
    <w:rsid w:val="005030B1"/>
    <w:rsid w:val="00504B0F"/>
    <w:rsid w:val="00513881"/>
    <w:rsid w:val="00514D40"/>
    <w:rsid w:val="00515890"/>
    <w:rsid w:val="00517DBC"/>
    <w:rsid w:val="005229E8"/>
    <w:rsid w:val="00523F42"/>
    <w:rsid w:val="00524C3D"/>
    <w:rsid w:val="00525DC1"/>
    <w:rsid w:val="005303DC"/>
    <w:rsid w:val="00534773"/>
    <w:rsid w:val="005348CC"/>
    <w:rsid w:val="005356B0"/>
    <w:rsid w:val="00536DEB"/>
    <w:rsid w:val="00540BA9"/>
    <w:rsid w:val="00541376"/>
    <w:rsid w:val="00543625"/>
    <w:rsid w:val="005448C9"/>
    <w:rsid w:val="00547399"/>
    <w:rsid w:val="00547529"/>
    <w:rsid w:val="00555832"/>
    <w:rsid w:val="005570D0"/>
    <w:rsid w:val="00557549"/>
    <w:rsid w:val="00561034"/>
    <w:rsid w:val="00562445"/>
    <w:rsid w:val="005646C4"/>
    <w:rsid w:val="00566FEF"/>
    <w:rsid w:val="00571934"/>
    <w:rsid w:val="0057616E"/>
    <w:rsid w:val="00580C58"/>
    <w:rsid w:val="00583151"/>
    <w:rsid w:val="00583516"/>
    <w:rsid w:val="005841A2"/>
    <w:rsid w:val="00585BE0"/>
    <w:rsid w:val="00585C98"/>
    <w:rsid w:val="0058601C"/>
    <w:rsid w:val="00586F96"/>
    <w:rsid w:val="0059011C"/>
    <w:rsid w:val="00594703"/>
    <w:rsid w:val="00595FFA"/>
    <w:rsid w:val="005A1C90"/>
    <w:rsid w:val="005A3950"/>
    <w:rsid w:val="005B01FB"/>
    <w:rsid w:val="005B0686"/>
    <w:rsid w:val="005B2755"/>
    <w:rsid w:val="005B4E77"/>
    <w:rsid w:val="005B4F2F"/>
    <w:rsid w:val="005B61AF"/>
    <w:rsid w:val="005C0D19"/>
    <w:rsid w:val="005C38EF"/>
    <w:rsid w:val="005C4DE9"/>
    <w:rsid w:val="005C5135"/>
    <w:rsid w:val="005D1977"/>
    <w:rsid w:val="005D25B2"/>
    <w:rsid w:val="005D5F41"/>
    <w:rsid w:val="005D614F"/>
    <w:rsid w:val="005D743D"/>
    <w:rsid w:val="005F3A3D"/>
    <w:rsid w:val="005F45EF"/>
    <w:rsid w:val="005F5941"/>
    <w:rsid w:val="005F5F44"/>
    <w:rsid w:val="00602888"/>
    <w:rsid w:val="00611485"/>
    <w:rsid w:val="006126CA"/>
    <w:rsid w:val="006217EE"/>
    <w:rsid w:val="00626CE5"/>
    <w:rsid w:val="00626E0C"/>
    <w:rsid w:val="00631635"/>
    <w:rsid w:val="006326DE"/>
    <w:rsid w:val="00633935"/>
    <w:rsid w:val="00634E25"/>
    <w:rsid w:val="006356DF"/>
    <w:rsid w:val="00635FD0"/>
    <w:rsid w:val="00636B0F"/>
    <w:rsid w:val="00636DBF"/>
    <w:rsid w:val="006407FE"/>
    <w:rsid w:val="006451F6"/>
    <w:rsid w:val="00646A84"/>
    <w:rsid w:val="00647680"/>
    <w:rsid w:val="00652665"/>
    <w:rsid w:val="006559DA"/>
    <w:rsid w:val="00656E2C"/>
    <w:rsid w:val="0065762E"/>
    <w:rsid w:val="006604C5"/>
    <w:rsid w:val="00665DEB"/>
    <w:rsid w:val="00667334"/>
    <w:rsid w:val="00667A68"/>
    <w:rsid w:val="00672363"/>
    <w:rsid w:val="00672840"/>
    <w:rsid w:val="00675DF5"/>
    <w:rsid w:val="00675E29"/>
    <w:rsid w:val="00694A10"/>
    <w:rsid w:val="006A2014"/>
    <w:rsid w:val="006A5C53"/>
    <w:rsid w:val="006A6811"/>
    <w:rsid w:val="006B1224"/>
    <w:rsid w:val="006B1F0D"/>
    <w:rsid w:val="006B5413"/>
    <w:rsid w:val="006B68BE"/>
    <w:rsid w:val="006C0904"/>
    <w:rsid w:val="006C5712"/>
    <w:rsid w:val="006C5C90"/>
    <w:rsid w:val="006D32E3"/>
    <w:rsid w:val="006D56BD"/>
    <w:rsid w:val="006E01B4"/>
    <w:rsid w:val="006E14CF"/>
    <w:rsid w:val="006E4383"/>
    <w:rsid w:val="006E470F"/>
    <w:rsid w:val="006E51A3"/>
    <w:rsid w:val="006E6302"/>
    <w:rsid w:val="006E67D9"/>
    <w:rsid w:val="006E6BAD"/>
    <w:rsid w:val="006F0813"/>
    <w:rsid w:val="006F17DF"/>
    <w:rsid w:val="006F4075"/>
    <w:rsid w:val="0070155D"/>
    <w:rsid w:val="007025BD"/>
    <w:rsid w:val="00702700"/>
    <w:rsid w:val="00702827"/>
    <w:rsid w:val="007040E7"/>
    <w:rsid w:val="007066E1"/>
    <w:rsid w:val="00707180"/>
    <w:rsid w:val="007137A1"/>
    <w:rsid w:val="00715EB1"/>
    <w:rsid w:val="00722051"/>
    <w:rsid w:val="00724AFC"/>
    <w:rsid w:val="0072685F"/>
    <w:rsid w:val="00730CE4"/>
    <w:rsid w:val="00735773"/>
    <w:rsid w:val="007368C8"/>
    <w:rsid w:val="00736BFF"/>
    <w:rsid w:val="00744BE6"/>
    <w:rsid w:val="007502A7"/>
    <w:rsid w:val="00750DB5"/>
    <w:rsid w:val="00751280"/>
    <w:rsid w:val="007515B0"/>
    <w:rsid w:val="007524EA"/>
    <w:rsid w:val="007561A1"/>
    <w:rsid w:val="00757E82"/>
    <w:rsid w:val="00757F0D"/>
    <w:rsid w:val="00760A91"/>
    <w:rsid w:val="00760BC3"/>
    <w:rsid w:val="007618FF"/>
    <w:rsid w:val="00762E46"/>
    <w:rsid w:val="00763769"/>
    <w:rsid w:val="00763AA7"/>
    <w:rsid w:val="007661F9"/>
    <w:rsid w:val="007706DE"/>
    <w:rsid w:val="007724D2"/>
    <w:rsid w:val="00773E3F"/>
    <w:rsid w:val="007742D2"/>
    <w:rsid w:val="007828D3"/>
    <w:rsid w:val="00783086"/>
    <w:rsid w:val="00784195"/>
    <w:rsid w:val="007842EB"/>
    <w:rsid w:val="0078589B"/>
    <w:rsid w:val="00790D70"/>
    <w:rsid w:val="0079460A"/>
    <w:rsid w:val="00794B4F"/>
    <w:rsid w:val="00796255"/>
    <w:rsid w:val="007A40C3"/>
    <w:rsid w:val="007A6BDF"/>
    <w:rsid w:val="007A7562"/>
    <w:rsid w:val="007A78A2"/>
    <w:rsid w:val="007B2770"/>
    <w:rsid w:val="007B38DA"/>
    <w:rsid w:val="007B6459"/>
    <w:rsid w:val="007B73D3"/>
    <w:rsid w:val="007B7EC3"/>
    <w:rsid w:val="007C0219"/>
    <w:rsid w:val="007C0E8A"/>
    <w:rsid w:val="007C3005"/>
    <w:rsid w:val="007C41CB"/>
    <w:rsid w:val="007C41ED"/>
    <w:rsid w:val="007C4573"/>
    <w:rsid w:val="007C6669"/>
    <w:rsid w:val="007C761E"/>
    <w:rsid w:val="007C78DA"/>
    <w:rsid w:val="007D0BD7"/>
    <w:rsid w:val="007D42FD"/>
    <w:rsid w:val="007D47C5"/>
    <w:rsid w:val="007D4954"/>
    <w:rsid w:val="007D7195"/>
    <w:rsid w:val="007E062C"/>
    <w:rsid w:val="007E2260"/>
    <w:rsid w:val="007E2743"/>
    <w:rsid w:val="007E3EAC"/>
    <w:rsid w:val="007E4699"/>
    <w:rsid w:val="007E64EA"/>
    <w:rsid w:val="007F31D1"/>
    <w:rsid w:val="007F38BF"/>
    <w:rsid w:val="007F67F3"/>
    <w:rsid w:val="008007C1"/>
    <w:rsid w:val="00802D11"/>
    <w:rsid w:val="0080484E"/>
    <w:rsid w:val="00804ADB"/>
    <w:rsid w:val="008059AE"/>
    <w:rsid w:val="00806A79"/>
    <w:rsid w:val="00817E22"/>
    <w:rsid w:val="008210AA"/>
    <w:rsid w:val="00822663"/>
    <w:rsid w:val="008226ED"/>
    <w:rsid w:val="00824035"/>
    <w:rsid w:val="00825D3E"/>
    <w:rsid w:val="00826FCF"/>
    <w:rsid w:val="00827C2D"/>
    <w:rsid w:val="008315C1"/>
    <w:rsid w:val="00832525"/>
    <w:rsid w:val="0083437B"/>
    <w:rsid w:val="00834E98"/>
    <w:rsid w:val="008371F5"/>
    <w:rsid w:val="00842A10"/>
    <w:rsid w:val="0085747C"/>
    <w:rsid w:val="00861199"/>
    <w:rsid w:val="00863271"/>
    <w:rsid w:val="00863DF1"/>
    <w:rsid w:val="00864A05"/>
    <w:rsid w:val="00865D89"/>
    <w:rsid w:val="008677B7"/>
    <w:rsid w:val="0087049E"/>
    <w:rsid w:val="00871737"/>
    <w:rsid w:val="00872B34"/>
    <w:rsid w:val="00873DC7"/>
    <w:rsid w:val="00877A57"/>
    <w:rsid w:val="00880528"/>
    <w:rsid w:val="00883AA2"/>
    <w:rsid w:val="0088747E"/>
    <w:rsid w:val="00887EE5"/>
    <w:rsid w:val="00890806"/>
    <w:rsid w:val="00891FFD"/>
    <w:rsid w:val="00895A8D"/>
    <w:rsid w:val="00897313"/>
    <w:rsid w:val="008A0508"/>
    <w:rsid w:val="008A073E"/>
    <w:rsid w:val="008A1D10"/>
    <w:rsid w:val="008A482C"/>
    <w:rsid w:val="008A688A"/>
    <w:rsid w:val="008B2426"/>
    <w:rsid w:val="008B7E1E"/>
    <w:rsid w:val="008C13D6"/>
    <w:rsid w:val="008C1F62"/>
    <w:rsid w:val="008C523D"/>
    <w:rsid w:val="008D2270"/>
    <w:rsid w:val="008D2892"/>
    <w:rsid w:val="008D2FB3"/>
    <w:rsid w:val="008D704D"/>
    <w:rsid w:val="008E0935"/>
    <w:rsid w:val="008E3148"/>
    <w:rsid w:val="008E39FF"/>
    <w:rsid w:val="008E4248"/>
    <w:rsid w:val="008E4598"/>
    <w:rsid w:val="008E4BBA"/>
    <w:rsid w:val="008E4C23"/>
    <w:rsid w:val="008E78AC"/>
    <w:rsid w:val="008E78B8"/>
    <w:rsid w:val="008F556F"/>
    <w:rsid w:val="008F5DF0"/>
    <w:rsid w:val="008F71F7"/>
    <w:rsid w:val="0090234D"/>
    <w:rsid w:val="00903F53"/>
    <w:rsid w:val="00904088"/>
    <w:rsid w:val="009061A2"/>
    <w:rsid w:val="00913838"/>
    <w:rsid w:val="00916B33"/>
    <w:rsid w:val="009202F9"/>
    <w:rsid w:val="00923B6C"/>
    <w:rsid w:val="00923FC3"/>
    <w:rsid w:val="0092656F"/>
    <w:rsid w:val="00930B0D"/>
    <w:rsid w:val="0093239A"/>
    <w:rsid w:val="00934ED7"/>
    <w:rsid w:val="00941EAC"/>
    <w:rsid w:val="009437C1"/>
    <w:rsid w:val="00944493"/>
    <w:rsid w:val="00953563"/>
    <w:rsid w:val="00954968"/>
    <w:rsid w:val="009609FB"/>
    <w:rsid w:val="00960B7C"/>
    <w:rsid w:val="009618F6"/>
    <w:rsid w:val="00961A0D"/>
    <w:rsid w:val="00963321"/>
    <w:rsid w:val="00964DB4"/>
    <w:rsid w:val="00966FC2"/>
    <w:rsid w:val="00970B27"/>
    <w:rsid w:val="00970B60"/>
    <w:rsid w:val="0097131D"/>
    <w:rsid w:val="009732BE"/>
    <w:rsid w:val="00973A71"/>
    <w:rsid w:val="009745D7"/>
    <w:rsid w:val="009761B6"/>
    <w:rsid w:val="009777F5"/>
    <w:rsid w:val="0098189A"/>
    <w:rsid w:val="0098291B"/>
    <w:rsid w:val="00985CCF"/>
    <w:rsid w:val="0098650A"/>
    <w:rsid w:val="009927B7"/>
    <w:rsid w:val="00994269"/>
    <w:rsid w:val="00996B21"/>
    <w:rsid w:val="00997B13"/>
    <w:rsid w:val="009A0ADE"/>
    <w:rsid w:val="009A40BA"/>
    <w:rsid w:val="009A4FE2"/>
    <w:rsid w:val="009A576D"/>
    <w:rsid w:val="009A69F4"/>
    <w:rsid w:val="009A7190"/>
    <w:rsid w:val="009B33CC"/>
    <w:rsid w:val="009B450D"/>
    <w:rsid w:val="009B4C8E"/>
    <w:rsid w:val="009B5A29"/>
    <w:rsid w:val="009B70D7"/>
    <w:rsid w:val="009C054F"/>
    <w:rsid w:val="009C48F7"/>
    <w:rsid w:val="009C516E"/>
    <w:rsid w:val="009D3EC4"/>
    <w:rsid w:val="009D3F91"/>
    <w:rsid w:val="009D551C"/>
    <w:rsid w:val="009E08D5"/>
    <w:rsid w:val="009E316B"/>
    <w:rsid w:val="009E31D8"/>
    <w:rsid w:val="009E5CB0"/>
    <w:rsid w:val="009E7E16"/>
    <w:rsid w:val="009F09A4"/>
    <w:rsid w:val="009F2366"/>
    <w:rsid w:val="009F4336"/>
    <w:rsid w:val="00A0061C"/>
    <w:rsid w:val="00A00940"/>
    <w:rsid w:val="00A035E2"/>
    <w:rsid w:val="00A03C6D"/>
    <w:rsid w:val="00A058FA"/>
    <w:rsid w:val="00A05E37"/>
    <w:rsid w:val="00A066A7"/>
    <w:rsid w:val="00A06C00"/>
    <w:rsid w:val="00A14F81"/>
    <w:rsid w:val="00A1577D"/>
    <w:rsid w:val="00A21CCC"/>
    <w:rsid w:val="00A233DF"/>
    <w:rsid w:val="00A32C2B"/>
    <w:rsid w:val="00A33A76"/>
    <w:rsid w:val="00A34C54"/>
    <w:rsid w:val="00A35346"/>
    <w:rsid w:val="00A3574E"/>
    <w:rsid w:val="00A36E6B"/>
    <w:rsid w:val="00A43F15"/>
    <w:rsid w:val="00A50337"/>
    <w:rsid w:val="00A5068A"/>
    <w:rsid w:val="00A50FC9"/>
    <w:rsid w:val="00A5195A"/>
    <w:rsid w:val="00A51DE8"/>
    <w:rsid w:val="00A53188"/>
    <w:rsid w:val="00A566AA"/>
    <w:rsid w:val="00A578EE"/>
    <w:rsid w:val="00A62AAF"/>
    <w:rsid w:val="00A64518"/>
    <w:rsid w:val="00A663A6"/>
    <w:rsid w:val="00A66F37"/>
    <w:rsid w:val="00A673C9"/>
    <w:rsid w:val="00A71952"/>
    <w:rsid w:val="00A722C3"/>
    <w:rsid w:val="00A757B8"/>
    <w:rsid w:val="00A80AD0"/>
    <w:rsid w:val="00A832E6"/>
    <w:rsid w:val="00A867DF"/>
    <w:rsid w:val="00A868E8"/>
    <w:rsid w:val="00A92955"/>
    <w:rsid w:val="00AA3968"/>
    <w:rsid w:val="00AA7005"/>
    <w:rsid w:val="00AA7BA3"/>
    <w:rsid w:val="00AB071D"/>
    <w:rsid w:val="00AB0ACF"/>
    <w:rsid w:val="00AB4A08"/>
    <w:rsid w:val="00AB7CB6"/>
    <w:rsid w:val="00AC0CD5"/>
    <w:rsid w:val="00AC33EA"/>
    <w:rsid w:val="00AC43EB"/>
    <w:rsid w:val="00AD1AF7"/>
    <w:rsid w:val="00AD269A"/>
    <w:rsid w:val="00AD3C3B"/>
    <w:rsid w:val="00AD70A3"/>
    <w:rsid w:val="00AD72F9"/>
    <w:rsid w:val="00AE53A9"/>
    <w:rsid w:val="00AE5B8F"/>
    <w:rsid w:val="00AF5F6C"/>
    <w:rsid w:val="00AF61A4"/>
    <w:rsid w:val="00AF685D"/>
    <w:rsid w:val="00AF6EDE"/>
    <w:rsid w:val="00B00601"/>
    <w:rsid w:val="00B06416"/>
    <w:rsid w:val="00B064F1"/>
    <w:rsid w:val="00B07E66"/>
    <w:rsid w:val="00B11B95"/>
    <w:rsid w:val="00B12A3B"/>
    <w:rsid w:val="00B155F4"/>
    <w:rsid w:val="00B1684B"/>
    <w:rsid w:val="00B17E1B"/>
    <w:rsid w:val="00B20033"/>
    <w:rsid w:val="00B21035"/>
    <w:rsid w:val="00B23034"/>
    <w:rsid w:val="00B233E3"/>
    <w:rsid w:val="00B234BD"/>
    <w:rsid w:val="00B26F48"/>
    <w:rsid w:val="00B31535"/>
    <w:rsid w:val="00B37C10"/>
    <w:rsid w:val="00B43B6F"/>
    <w:rsid w:val="00B50765"/>
    <w:rsid w:val="00B52A40"/>
    <w:rsid w:val="00B52DF7"/>
    <w:rsid w:val="00B53A97"/>
    <w:rsid w:val="00B53C4F"/>
    <w:rsid w:val="00B54597"/>
    <w:rsid w:val="00B55358"/>
    <w:rsid w:val="00B64225"/>
    <w:rsid w:val="00B651DC"/>
    <w:rsid w:val="00B657AB"/>
    <w:rsid w:val="00B679EE"/>
    <w:rsid w:val="00B701BF"/>
    <w:rsid w:val="00B73DDE"/>
    <w:rsid w:val="00B773B9"/>
    <w:rsid w:val="00B77A0D"/>
    <w:rsid w:val="00B77FF5"/>
    <w:rsid w:val="00B82510"/>
    <w:rsid w:val="00B84E2C"/>
    <w:rsid w:val="00B85E2B"/>
    <w:rsid w:val="00B8748B"/>
    <w:rsid w:val="00B918A2"/>
    <w:rsid w:val="00B95BFE"/>
    <w:rsid w:val="00B97742"/>
    <w:rsid w:val="00BA0AA2"/>
    <w:rsid w:val="00BA19D4"/>
    <w:rsid w:val="00BA5B56"/>
    <w:rsid w:val="00BA6957"/>
    <w:rsid w:val="00BA7912"/>
    <w:rsid w:val="00BB40F9"/>
    <w:rsid w:val="00BB6558"/>
    <w:rsid w:val="00BB6AA0"/>
    <w:rsid w:val="00BC2F0D"/>
    <w:rsid w:val="00BC426A"/>
    <w:rsid w:val="00BC46CD"/>
    <w:rsid w:val="00BC61ED"/>
    <w:rsid w:val="00BC6608"/>
    <w:rsid w:val="00BC75B8"/>
    <w:rsid w:val="00BD033D"/>
    <w:rsid w:val="00BD3227"/>
    <w:rsid w:val="00BD3A21"/>
    <w:rsid w:val="00BD4B8B"/>
    <w:rsid w:val="00BD7311"/>
    <w:rsid w:val="00BD7EB0"/>
    <w:rsid w:val="00BE15DA"/>
    <w:rsid w:val="00BE16BF"/>
    <w:rsid w:val="00BE2434"/>
    <w:rsid w:val="00BE3C03"/>
    <w:rsid w:val="00BE4A5B"/>
    <w:rsid w:val="00BE7A3E"/>
    <w:rsid w:val="00BF3FB8"/>
    <w:rsid w:val="00BF7B2F"/>
    <w:rsid w:val="00BF7E18"/>
    <w:rsid w:val="00C01463"/>
    <w:rsid w:val="00C02F0B"/>
    <w:rsid w:val="00C04C64"/>
    <w:rsid w:val="00C11A80"/>
    <w:rsid w:val="00C14FC0"/>
    <w:rsid w:val="00C14FF8"/>
    <w:rsid w:val="00C16E72"/>
    <w:rsid w:val="00C17DBD"/>
    <w:rsid w:val="00C253F5"/>
    <w:rsid w:val="00C27DD6"/>
    <w:rsid w:val="00C31BA5"/>
    <w:rsid w:val="00C37A52"/>
    <w:rsid w:val="00C37EE2"/>
    <w:rsid w:val="00C4040C"/>
    <w:rsid w:val="00C51809"/>
    <w:rsid w:val="00C51CA9"/>
    <w:rsid w:val="00C54776"/>
    <w:rsid w:val="00C54DE1"/>
    <w:rsid w:val="00C55CAB"/>
    <w:rsid w:val="00C5763B"/>
    <w:rsid w:val="00C64F96"/>
    <w:rsid w:val="00C651EE"/>
    <w:rsid w:val="00C66CD1"/>
    <w:rsid w:val="00C71870"/>
    <w:rsid w:val="00C71A69"/>
    <w:rsid w:val="00C73C24"/>
    <w:rsid w:val="00C756DD"/>
    <w:rsid w:val="00C76D3A"/>
    <w:rsid w:val="00C77CFB"/>
    <w:rsid w:val="00C80FB8"/>
    <w:rsid w:val="00C8310B"/>
    <w:rsid w:val="00C83476"/>
    <w:rsid w:val="00C84E4C"/>
    <w:rsid w:val="00C8742F"/>
    <w:rsid w:val="00C87A04"/>
    <w:rsid w:val="00C91138"/>
    <w:rsid w:val="00C91440"/>
    <w:rsid w:val="00C94C05"/>
    <w:rsid w:val="00C9515A"/>
    <w:rsid w:val="00C97D4A"/>
    <w:rsid w:val="00CA3685"/>
    <w:rsid w:val="00CA3AB7"/>
    <w:rsid w:val="00CA52E6"/>
    <w:rsid w:val="00CA58ED"/>
    <w:rsid w:val="00CA7933"/>
    <w:rsid w:val="00CA7967"/>
    <w:rsid w:val="00CB0709"/>
    <w:rsid w:val="00CB15AF"/>
    <w:rsid w:val="00CB2168"/>
    <w:rsid w:val="00CB4DD9"/>
    <w:rsid w:val="00CC1017"/>
    <w:rsid w:val="00CC1FCF"/>
    <w:rsid w:val="00CC4FD5"/>
    <w:rsid w:val="00CC6409"/>
    <w:rsid w:val="00CC7B52"/>
    <w:rsid w:val="00CD3FF5"/>
    <w:rsid w:val="00CD71F2"/>
    <w:rsid w:val="00CE22E8"/>
    <w:rsid w:val="00CE293B"/>
    <w:rsid w:val="00CE3EB5"/>
    <w:rsid w:val="00CE7C76"/>
    <w:rsid w:val="00CF15D4"/>
    <w:rsid w:val="00CF1EB0"/>
    <w:rsid w:val="00CF1FA7"/>
    <w:rsid w:val="00CF4F11"/>
    <w:rsid w:val="00CF63DF"/>
    <w:rsid w:val="00CF6468"/>
    <w:rsid w:val="00D0092B"/>
    <w:rsid w:val="00D02126"/>
    <w:rsid w:val="00D03293"/>
    <w:rsid w:val="00D04146"/>
    <w:rsid w:val="00D16BBC"/>
    <w:rsid w:val="00D26862"/>
    <w:rsid w:val="00D26CE4"/>
    <w:rsid w:val="00D2722E"/>
    <w:rsid w:val="00D3081E"/>
    <w:rsid w:val="00D30F51"/>
    <w:rsid w:val="00D3213C"/>
    <w:rsid w:val="00D33D6E"/>
    <w:rsid w:val="00D347AF"/>
    <w:rsid w:val="00D369D3"/>
    <w:rsid w:val="00D36BDF"/>
    <w:rsid w:val="00D5243D"/>
    <w:rsid w:val="00D57198"/>
    <w:rsid w:val="00D579B9"/>
    <w:rsid w:val="00D642AC"/>
    <w:rsid w:val="00D659DF"/>
    <w:rsid w:val="00D675EA"/>
    <w:rsid w:val="00D72F9D"/>
    <w:rsid w:val="00D74915"/>
    <w:rsid w:val="00D76987"/>
    <w:rsid w:val="00D9494B"/>
    <w:rsid w:val="00DA612F"/>
    <w:rsid w:val="00DB0815"/>
    <w:rsid w:val="00DB1305"/>
    <w:rsid w:val="00DC1D2B"/>
    <w:rsid w:val="00DC332D"/>
    <w:rsid w:val="00DC55BF"/>
    <w:rsid w:val="00DC7470"/>
    <w:rsid w:val="00DC7BA2"/>
    <w:rsid w:val="00DD0724"/>
    <w:rsid w:val="00DD328C"/>
    <w:rsid w:val="00DD5DEF"/>
    <w:rsid w:val="00DF0F54"/>
    <w:rsid w:val="00DF3184"/>
    <w:rsid w:val="00DF3688"/>
    <w:rsid w:val="00E0237C"/>
    <w:rsid w:val="00E0349B"/>
    <w:rsid w:val="00E036C7"/>
    <w:rsid w:val="00E044DD"/>
    <w:rsid w:val="00E06050"/>
    <w:rsid w:val="00E0629A"/>
    <w:rsid w:val="00E12C87"/>
    <w:rsid w:val="00E13300"/>
    <w:rsid w:val="00E17D1A"/>
    <w:rsid w:val="00E32E44"/>
    <w:rsid w:val="00E40CF4"/>
    <w:rsid w:val="00E41A2F"/>
    <w:rsid w:val="00E43916"/>
    <w:rsid w:val="00E43E0D"/>
    <w:rsid w:val="00E44F22"/>
    <w:rsid w:val="00E466EB"/>
    <w:rsid w:val="00E469DB"/>
    <w:rsid w:val="00E528DF"/>
    <w:rsid w:val="00E53384"/>
    <w:rsid w:val="00E61860"/>
    <w:rsid w:val="00E61A10"/>
    <w:rsid w:val="00E66041"/>
    <w:rsid w:val="00E661DF"/>
    <w:rsid w:val="00E709D9"/>
    <w:rsid w:val="00E71607"/>
    <w:rsid w:val="00E75AB1"/>
    <w:rsid w:val="00E76029"/>
    <w:rsid w:val="00E77D81"/>
    <w:rsid w:val="00E80226"/>
    <w:rsid w:val="00E91609"/>
    <w:rsid w:val="00E933E5"/>
    <w:rsid w:val="00E9554C"/>
    <w:rsid w:val="00E9564A"/>
    <w:rsid w:val="00E95E0A"/>
    <w:rsid w:val="00E962E0"/>
    <w:rsid w:val="00E9644D"/>
    <w:rsid w:val="00EA13FA"/>
    <w:rsid w:val="00EA2D44"/>
    <w:rsid w:val="00EA64EA"/>
    <w:rsid w:val="00EB0BE8"/>
    <w:rsid w:val="00EB15B9"/>
    <w:rsid w:val="00EB3779"/>
    <w:rsid w:val="00EB487A"/>
    <w:rsid w:val="00EB5857"/>
    <w:rsid w:val="00EB70A6"/>
    <w:rsid w:val="00EB727E"/>
    <w:rsid w:val="00EC4239"/>
    <w:rsid w:val="00EC6FBA"/>
    <w:rsid w:val="00ED1073"/>
    <w:rsid w:val="00ED4EFB"/>
    <w:rsid w:val="00ED4F13"/>
    <w:rsid w:val="00ED69B1"/>
    <w:rsid w:val="00ED78FB"/>
    <w:rsid w:val="00EE26D2"/>
    <w:rsid w:val="00EF0995"/>
    <w:rsid w:val="00EF1380"/>
    <w:rsid w:val="00EF5C00"/>
    <w:rsid w:val="00EF7105"/>
    <w:rsid w:val="00F02627"/>
    <w:rsid w:val="00F02A5A"/>
    <w:rsid w:val="00F04400"/>
    <w:rsid w:val="00F04DAF"/>
    <w:rsid w:val="00F10A5D"/>
    <w:rsid w:val="00F10E64"/>
    <w:rsid w:val="00F11F6A"/>
    <w:rsid w:val="00F1319F"/>
    <w:rsid w:val="00F15AF5"/>
    <w:rsid w:val="00F27BA3"/>
    <w:rsid w:val="00F30F93"/>
    <w:rsid w:val="00F31700"/>
    <w:rsid w:val="00F31990"/>
    <w:rsid w:val="00F33E24"/>
    <w:rsid w:val="00F35EB9"/>
    <w:rsid w:val="00F4027C"/>
    <w:rsid w:val="00F4215B"/>
    <w:rsid w:val="00F43F74"/>
    <w:rsid w:val="00F50BC9"/>
    <w:rsid w:val="00F51441"/>
    <w:rsid w:val="00F527CA"/>
    <w:rsid w:val="00F556EF"/>
    <w:rsid w:val="00F60555"/>
    <w:rsid w:val="00F61747"/>
    <w:rsid w:val="00F6605F"/>
    <w:rsid w:val="00F66C09"/>
    <w:rsid w:val="00F67C1A"/>
    <w:rsid w:val="00F67EBF"/>
    <w:rsid w:val="00F703C5"/>
    <w:rsid w:val="00F71F22"/>
    <w:rsid w:val="00F729A6"/>
    <w:rsid w:val="00F74309"/>
    <w:rsid w:val="00F8024C"/>
    <w:rsid w:val="00F8090D"/>
    <w:rsid w:val="00F82AB2"/>
    <w:rsid w:val="00F8309A"/>
    <w:rsid w:val="00F938C5"/>
    <w:rsid w:val="00F96617"/>
    <w:rsid w:val="00FA0252"/>
    <w:rsid w:val="00FA1156"/>
    <w:rsid w:val="00FA12FB"/>
    <w:rsid w:val="00FA13D0"/>
    <w:rsid w:val="00FA1480"/>
    <w:rsid w:val="00FA1E22"/>
    <w:rsid w:val="00FA3F0E"/>
    <w:rsid w:val="00FB0E76"/>
    <w:rsid w:val="00FB1A74"/>
    <w:rsid w:val="00FB403F"/>
    <w:rsid w:val="00FB45A3"/>
    <w:rsid w:val="00FB52D8"/>
    <w:rsid w:val="00FB72ED"/>
    <w:rsid w:val="00FC3D56"/>
    <w:rsid w:val="00FD0518"/>
    <w:rsid w:val="00FD14E8"/>
    <w:rsid w:val="00FD70B3"/>
    <w:rsid w:val="00FE1417"/>
    <w:rsid w:val="00FE470D"/>
    <w:rsid w:val="00FE56FF"/>
    <w:rsid w:val="00FF3B74"/>
    <w:rsid w:val="00FF3D6E"/>
    <w:rsid w:val="00FF4ABE"/>
    <w:rsid w:val="00FF54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457B271-37F3-4826-91B5-BBD12BC47B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E48F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A4E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D269A"/>
    <w:pPr>
      <w:ind w:firstLineChars="200" w:firstLine="420"/>
    </w:pPr>
  </w:style>
  <w:style w:type="table" w:styleId="a4">
    <w:name w:val="Table Grid"/>
    <w:basedOn w:val="a1"/>
    <w:uiPriority w:val="39"/>
    <w:rsid w:val="004318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164671"/>
    <w:rPr>
      <w:color w:val="0563C1" w:themeColor="hyperlink"/>
      <w:u w:val="single"/>
    </w:rPr>
  </w:style>
  <w:style w:type="paragraph" w:styleId="a6">
    <w:name w:val="Balloon Text"/>
    <w:basedOn w:val="a"/>
    <w:link w:val="Char"/>
    <w:uiPriority w:val="99"/>
    <w:semiHidden/>
    <w:unhideWhenUsed/>
    <w:rsid w:val="009A69F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9A69F4"/>
    <w:rPr>
      <w:sz w:val="18"/>
      <w:szCs w:val="18"/>
    </w:rPr>
  </w:style>
  <w:style w:type="character" w:styleId="a7">
    <w:name w:val="FollowedHyperlink"/>
    <w:basedOn w:val="a0"/>
    <w:uiPriority w:val="99"/>
    <w:semiHidden/>
    <w:unhideWhenUsed/>
    <w:rsid w:val="009745D7"/>
    <w:rPr>
      <w:color w:val="954F72" w:themeColor="followedHyperlink"/>
      <w:u w:val="single"/>
    </w:rPr>
  </w:style>
  <w:style w:type="paragraph" w:styleId="a8">
    <w:name w:val="header"/>
    <w:basedOn w:val="a"/>
    <w:link w:val="Char0"/>
    <w:uiPriority w:val="99"/>
    <w:unhideWhenUsed/>
    <w:rsid w:val="00D26C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26CE4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26C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26CE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A4EC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A4EC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">
    <w:name w:val="toc 2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A4EC1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1A4EC1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577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image" Target="media/image27.png"/><Relationship Id="rId21" Type="http://schemas.openxmlformats.org/officeDocument/2006/relationships/image" Target="media/image9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2.png"/><Relationship Id="rId53" Type="http://schemas.openxmlformats.org/officeDocument/2006/relationships/image" Target="media/image39.png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8.png"/><Relationship Id="rId4" Type="http://schemas.openxmlformats.org/officeDocument/2006/relationships/settings" Target="settings.xml"/><Relationship Id="rId9" Type="http://schemas.openxmlformats.org/officeDocument/2006/relationships/hyperlink" Target="http://www.baidu.com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hyperlink" Target="http://localhost/MedicalRecord" TargetMode="Externa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image" Target="media/image13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3.png"/><Relationship Id="rId20" Type="http://schemas.openxmlformats.org/officeDocument/2006/relationships/image" Target="media/image8.png"/><Relationship Id="rId41" Type="http://schemas.openxmlformats.org/officeDocument/2006/relationships/hyperlink" Target="http://localhost/" TargetMode="External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7869FB-84B5-4AF2-8C45-7885E992A1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6</TotalTime>
  <Pages>19</Pages>
  <Words>823</Words>
  <Characters>4695</Characters>
  <Application>Microsoft Office Word</Application>
  <DocSecurity>0</DocSecurity>
  <Lines>39</Lines>
  <Paragraphs>11</Paragraphs>
  <ScaleCrop>false</ScaleCrop>
  <Company/>
  <LinksUpToDate>false</LinksUpToDate>
  <CharactersWithSpaces>55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</dc:creator>
  <cp:keywords/>
  <dc:description/>
  <cp:lastModifiedBy>LLL</cp:lastModifiedBy>
  <cp:revision>1044</cp:revision>
  <cp:lastPrinted>2017-07-08T02:15:00Z</cp:lastPrinted>
  <dcterms:created xsi:type="dcterms:W3CDTF">2017-03-05T08:21:00Z</dcterms:created>
  <dcterms:modified xsi:type="dcterms:W3CDTF">2017-07-08T03:13:00Z</dcterms:modified>
</cp:coreProperties>
</file>